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A13A7F">
        <w:rPr>
          <w:rFonts w:ascii="Times New Roman" w:hAnsi="Times New Roman" w:cs="Times New Roman"/>
          <w:sz w:val="24"/>
          <w:szCs w:val="24"/>
        </w:rPr>
        <w:t>160</w:t>
      </w:r>
      <w:ins w:id="3" w:author="Author">
        <w:r w:rsidR="00736495">
          <w:rPr>
            <w:rFonts w:ascii="Times New Roman" w:hAnsi="Times New Roman" w:cs="Times New Roman"/>
            <w:sz w:val="24"/>
            <w:szCs w:val="24"/>
          </w:rPr>
          <w:t>.1</w:t>
        </w:r>
      </w:ins>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5F2C14">
        <w:rPr>
          <w:rFonts w:ascii="Times New Roman" w:hAnsi="Times New Roman" w:cs="Times New Roman"/>
          <w:sz w:val="24"/>
          <w:szCs w:val="24"/>
        </w:rPr>
        <w:t>Analog Buffer Modeling Improvement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ED2E02">
        <w:rPr>
          <w:rFonts w:ascii="Times New Roman" w:hAnsi="Times New Roman" w:cs="Times New Roman"/>
          <w:sz w:val="24"/>
          <w:szCs w:val="24"/>
        </w:rPr>
        <w:t xml:space="preserve">March </w:t>
      </w:r>
      <w:r w:rsidR="00A13A7F">
        <w:rPr>
          <w:rFonts w:ascii="Times New Roman" w:hAnsi="Times New Roman" w:cs="Times New Roman"/>
          <w:sz w:val="24"/>
          <w:szCs w:val="24"/>
        </w:rPr>
        <w:t xml:space="preserve">19, </w:t>
      </w:r>
      <w:r w:rsidR="00ED2E02">
        <w:rPr>
          <w:rFonts w:ascii="Times New Roman" w:hAnsi="Times New Roman" w:cs="Times New Roman"/>
          <w:sz w:val="24"/>
          <w:szCs w:val="24"/>
        </w:rPr>
        <w:t>2013</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ins w:id="4" w:author="Author">
        <w:r w:rsidR="00736495">
          <w:rPr>
            <w:rFonts w:ascii="Times New Roman" w:hAnsi="Times New Roman" w:cs="Times New Roman"/>
            <w:sz w:val="24"/>
            <w:szCs w:val="24"/>
          </w:rPr>
          <w:t>April 10, 2013</w:t>
        </w:r>
      </w:ins>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ins w:id="5" w:author="Author">
        <w:r w:rsidR="00A13A7F">
          <w:rPr>
            <w:rFonts w:ascii="Times New Roman" w:hAnsi="Times New Roman" w:cs="Times New Roman"/>
            <w:b/>
            <w:i/>
            <w:sz w:val="24"/>
            <w:szCs w:val="24"/>
          </w:rPr>
          <w:t xml:space="preserve"> </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Default="002348F2" w:rsidP="002348F2">
      <w:pPr>
        <w:pStyle w:val="HTMLPreformatted"/>
        <w:rPr>
          <w:rFonts w:ascii="Times New Roman" w:hAnsi="Times New Roman" w:cs="Times New Roman"/>
          <w:sz w:val="24"/>
          <w:szCs w:val="24"/>
        </w:rPr>
      </w:pPr>
    </w:p>
    <w:p w:rsidR="00ED2E02" w:rsidRPr="00175664" w:rsidRDefault="00ED2E02" w:rsidP="002348F2">
      <w:pPr>
        <w:pStyle w:val="HTMLPreformatted"/>
        <w:rPr>
          <w:rFonts w:ascii="Times New Roman" w:hAnsi="Times New Roman" w:cs="Times New Roman"/>
          <w:sz w:val="24"/>
          <w:szCs w:val="24"/>
        </w:rPr>
      </w:pPr>
      <w:r>
        <w:rPr>
          <w:rFonts w:ascii="Times New Roman" w:hAnsi="Times New Roman" w:cs="Times New Roman"/>
          <w:sz w:val="24"/>
          <w:szCs w:val="24"/>
        </w:rPr>
        <w:t>This BIRD proposes much needed improvements for analog buffer modeling in IBIS through making use of the IBIS-ISS specification as a supported language under the [External Model] and [External Circuit] keywords, and by introducing new syntax for assigning and passing parameters to [External Model]s and [External Circuit]s and their associated D_to_A and A_to_D converter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Default="00C63ABE" w:rsidP="00440CAA">
      <w:pPr>
        <w:pStyle w:val="HTMLPreformatted"/>
        <w:pBdr>
          <w:bottom w:val="single" w:sz="12" w:space="1" w:color="auto"/>
        </w:pBdr>
        <w:rPr>
          <w:rFonts w:ascii="Times New Roman" w:hAnsi="Times New Roman" w:cs="Times New Roman"/>
          <w:sz w:val="24"/>
          <w:szCs w:val="24"/>
        </w:rPr>
      </w:pPr>
    </w:p>
    <w:p w:rsidR="006A7D63" w:rsidRDefault="006A7D63" w:rsidP="00440CAA">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For the origins and history of these concepts please refer to the individual BIRDs from which this BIRD was created.</w:t>
      </w:r>
    </w:p>
    <w:p w:rsidR="006A7D63" w:rsidRDefault="006A7D63" w:rsidP="00440CAA">
      <w:pPr>
        <w:pStyle w:val="HTMLPreformatted"/>
        <w:pBdr>
          <w:bottom w:val="single" w:sz="12" w:space="1" w:color="auto"/>
        </w:pBdr>
        <w:rPr>
          <w:rFonts w:ascii="Times New Roman" w:hAnsi="Times New Roman" w:cs="Times New Roman"/>
          <w:sz w:val="24"/>
          <w:szCs w:val="24"/>
        </w:rPr>
      </w:pPr>
    </w:p>
    <w:p w:rsidR="006A7D63" w:rsidRDefault="00273A5B" w:rsidP="00440CAA">
      <w:pPr>
        <w:pStyle w:val="HTMLPreformatted"/>
        <w:pBdr>
          <w:bottom w:val="single" w:sz="12" w:space="1" w:color="auto"/>
        </w:pBdr>
        <w:rPr>
          <w:rFonts w:ascii="Times New Roman" w:hAnsi="Times New Roman" w:cs="Times New Roman"/>
          <w:sz w:val="24"/>
          <w:szCs w:val="24"/>
        </w:rPr>
      </w:pPr>
      <w:hyperlink r:id="rId9" w:history="1">
        <w:r w:rsidR="006A7D63" w:rsidRPr="00286576">
          <w:rPr>
            <w:rStyle w:val="Hyperlink"/>
            <w:rFonts w:ascii="Times New Roman" w:hAnsi="Times New Roman" w:cs="Times New Roman"/>
            <w:sz w:val="24"/>
            <w:szCs w:val="24"/>
          </w:rPr>
          <w:t>http://www.eda.org/ibis/birds/bird116.2.docx</w:t>
        </w:r>
      </w:hyperlink>
    </w:p>
    <w:p w:rsidR="006A7D63" w:rsidRDefault="00273A5B" w:rsidP="00440CAA">
      <w:pPr>
        <w:pStyle w:val="HTMLPreformatted"/>
        <w:pBdr>
          <w:bottom w:val="single" w:sz="12" w:space="1" w:color="auto"/>
        </w:pBdr>
        <w:rPr>
          <w:rFonts w:ascii="Times New Roman" w:hAnsi="Times New Roman" w:cs="Times New Roman"/>
          <w:sz w:val="24"/>
          <w:szCs w:val="24"/>
        </w:rPr>
      </w:pPr>
      <w:hyperlink r:id="rId10" w:history="1">
        <w:r w:rsidR="006A7D63" w:rsidRPr="00286576">
          <w:rPr>
            <w:rStyle w:val="Hyperlink"/>
            <w:rFonts w:ascii="Times New Roman" w:hAnsi="Times New Roman" w:cs="Times New Roman"/>
            <w:sz w:val="24"/>
            <w:szCs w:val="24"/>
          </w:rPr>
          <w:t>http://www.eda.org/ibis/birds/bird117.5.docx</w:t>
        </w:r>
      </w:hyperlink>
    </w:p>
    <w:p w:rsidR="006A7D63" w:rsidRDefault="00273A5B" w:rsidP="00440CAA">
      <w:pPr>
        <w:pStyle w:val="HTMLPreformatted"/>
        <w:pBdr>
          <w:bottom w:val="single" w:sz="12" w:space="1" w:color="auto"/>
        </w:pBdr>
        <w:rPr>
          <w:rFonts w:ascii="Times New Roman" w:hAnsi="Times New Roman" w:cs="Times New Roman"/>
          <w:sz w:val="24"/>
          <w:szCs w:val="24"/>
        </w:rPr>
      </w:pPr>
      <w:hyperlink r:id="rId11" w:history="1">
        <w:r w:rsidR="006A7D63" w:rsidRPr="00286576">
          <w:rPr>
            <w:rStyle w:val="Hyperlink"/>
            <w:rFonts w:ascii="Times New Roman" w:hAnsi="Times New Roman" w:cs="Times New Roman"/>
            <w:sz w:val="24"/>
            <w:szCs w:val="24"/>
          </w:rPr>
          <w:t>http://www.eda.org/ibis/birds/bird118.4.docx</w:t>
        </w:r>
      </w:hyperlink>
    </w:p>
    <w:p w:rsidR="006A7D63" w:rsidRDefault="00FC4E55" w:rsidP="00440CAA">
      <w:pPr>
        <w:pStyle w:val="HTMLPreformatted"/>
        <w:pBdr>
          <w:bottom w:val="single" w:sz="12" w:space="1" w:color="auto"/>
        </w:pBdr>
        <w:rPr>
          <w:ins w:id="6" w:author="Author"/>
          <w:rFonts w:ascii="Times New Roman" w:hAnsi="Times New Roman" w:cs="Times New Roman"/>
          <w:sz w:val="24"/>
          <w:szCs w:val="24"/>
        </w:rPr>
      </w:pPr>
      <w:ins w:id="7" w:author="Author">
        <w:r>
          <w:rPr>
            <w:rFonts w:ascii="Times New Roman" w:hAnsi="Times New Roman" w:cs="Times New Roman"/>
            <w:sz w:val="24"/>
            <w:szCs w:val="24"/>
          </w:rPr>
          <w:fldChar w:fldCharType="begin"/>
        </w:r>
        <w:r>
          <w:rPr>
            <w:rFonts w:ascii="Times New Roman" w:hAnsi="Times New Roman" w:cs="Times New Roman"/>
            <w:sz w:val="24"/>
            <w:szCs w:val="24"/>
          </w:rPr>
          <w:instrText xml:space="preserve"> HYPERLINK "</w:instrText>
        </w:r>
      </w:ins>
      <w:r w:rsidRPr="006A7D63">
        <w:rPr>
          <w:rFonts w:ascii="Times New Roman" w:hAnsi="Times New Roman" w:cs="Times New Roman"/>
          <w:sz w:val="24"/>
          <w:szCs w:val="24"/>
        </w:rPr>
        <w:instrText>http://www.eda.org/ibis/birds/bird129.1.docx</w:instrText>
      </w:r>
      <w:ins w:id="8" w:author="Autho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ins>
      <w:r w:rsidRPr="00BF35F7">
        <w:rPr>
          <w:rStyle w:val="Hyperlink"/>
          <w:rFonts w:ascii="Times New Roman" w:hAnsi="Times New Roman" w:cs="Times New Roman"/>
          <w:sz w:val="24"/>
          <w:szCs w:val="24"/>
        </w:rPr>
        <w:t>http://www.eda.org/ibis/birds/bird129.1.docx</w:t>
      </w:r>
      <w:ins w:id="9" w:author="Author">
        <w:r>
          <w:rPr>
            <w:rFonts w:ascii="Times New Roman" w:hAnsi="Times New Roman" w:cs="Times New Roman"/>
            <w:sz w:val="24"/>
            <w:szCs w:val="24"/>
          </w:rPr>
          <w:fldChar w:fldCharType="end"/>
        </w:r>
      </w:ins>
    </w:p>
    <w:p w:rsidR="0052045E" w:rsidRDefault="0052045E" w:rsidP="00440CAA">
      <w:pPr>
        <w:pStyle w:val="HTMLPreformatted"/>
        <w:pBdr>
          <w:bottom w:val="single" w:sz="12" w:space="1" w:color="auto"/>
        </w:pBdr>
        <w:rPr>
          <w:ins w:id="10" w:author="Author"/>
          <w:rFonts w:ascii="Times New Roman" w:hAnsi="Times New Roman" w:cs="Times New Roman"/>
          <w:sz w:val="24"/>
          <w:szCs w:val="24"/>
        </w:rPr>
      </w:pPr>
    </w:p>
    <w:p w:rsidR="0052045E" w:rsidRDefault="0052045E" w:rsidP="00440CAA">
      <w:pPr>
        <w:pStyle w:val="HTMLPreformatted"/>
        <w:pBdr>
          <w:bottom w:val="single" w:sz="12" w:space="1" w:color="auto"/>
        </w:pBdr>
        <w:rPr>
          <w:ins w:id="11" w:author="Author"/>
          <w:rFonts w:ascii="Times New Roman" w:hAnsi="Times New Roman" w:cs="Times New Roman"/>
          <w:sz w:val="24"/>
          <w:szCs w:val="24"/>
        </w:rPr>
      </w:pPr>
      <w:ins w:id="12" w:author="Author">
        <w:r>
          <w:rPr>
            <w:rFonts w:ascii="Times New Roman" w:hAnsi="Times New Roman" w:cs="Times New Roman"/>
            <w:sz w:val="24"/>
            <w:szCs w:val="24"/>
          </w:rPr>
          <w:t>Based on the discussion in the April 9, 2013 ATM teleconference, the following changes have been made in BIRD 160.1:</w:t>
        </w:r>
      </w:ins>
    </w:p>
    <w:p w:rsidR="0052045E" w:rsidRDefault="0052045E" w:rsidP="00440CAA">
      <w:pPr>
        <w:pStyle w:val="HTMLPreformatted"/>
        <w:pBdr>
          <w:bottom w:val="single" w:sz="12" w:space="1" w:color="auto"/>
        </w:pBdr>
        <w:rPr>
          <w:ins w:id="13" w:author="Author"/>
          <w:rFonts w:ascii="Times New Roman" w:hAnsi="Times New Roman" w:cs="Times New Roman"/>
          <w:sz w:val="24"/>
          <w:szCs w:val="24"/>
        </w:rPr>
      </w:pPr>
    </w:p>
    <w:p w:rsidR="00B67079" w:rsidRPr="00B67079" w:rsidRDefault="00B67079">
      <w:pPr>
        <w:pStyle w:val="HTMLPreformatted"/>
        <w:numPr>
          <w:ilvl w:val="0"/>
          <w:numId w:val="70"/>
        </w:numPr>
        <w:pBdr>
          <w:bottom w:val="single" w:sz="12" w:space="1" w:color="auto"/>
        </w:pBdr>
        <w:rPr>
          <w:ins w:id="14" w:author="Author"/>
          <w:rFonts w:ascii="Times New Roman" w:hAnsi="Times New Roman" w:cs="Times New Roman"/>
          <w:sz w:val="24"/>
          <w:szCs w:val="24"/>
        </w:rPr>
        <w:pPrChange w:id="15" w:author="Author">
          <w:pPr>
            <w:pStyle w:val="HTMLPreformatted"/>
            <w:pBdr>
              <w:bottom w:val="single" w:sz="12" w:space="1" w:color="auto"/>
            </w:pBdr>
          </w:pPr>
        </w:pPrChange>
      </w:pPr>
      <w:ins w:id="16" w:author="Author">
        <w:r w:rsidRPr="00B67079">
          <w:rPr>
            <w:rFonts w:ascii="Times New Roman" w:hAnsi="Times New Roman" w:cs="Times New Roman"/>
            <w:sz w:val="24"/>
            <w:szCs w:val="24"/>
          </w:rPr>
          <w:t>Removed the possibility to have one assignment (equal sign) associated with multiple parameter names on the same Parameters line.</w:t>
        </w:r>
      </w:ins>
    </w:p>
    <w:p w:rsidR="00B67079" w:rsidRPr="00B67079" w:rsidRDefault="00B67079">
      <w:pPr>
        <w:pStyle w:val="HTMLPreformatted"/>
        <w:numPr>
          <w:ilvl w:val="0"/>
          <w:numId w:val="70"/>
        </w:numPr>
        <w:pBdr>
          <w:bottom w:val="single" w:sz="12" w:space="1" w:color="auto"/>
        </w:pBdr>
        <w:rPr>
          <w:ins w:id="17" w:author="Author"/>
          <w:rFonts w:ascii="Times New Roman" w:hAnsi="Times New Roman" w:cs="Times New Roman"/>
          <w:sz w:val="24"/>
          <w:szCs w:val="24"/>
        </w:rPr>
        <w:pPrChange w:id="18" w:author="Author">
          <w:pPr>
            <w:pStyle w:val="HTMLPreformatted"/>
            <w:pBdr>
              <w:bottom w:val="single" w:sz="12" w:space="1" w:color="auto"/>
            </w:pBdr>
          </w:pPr>
        </w:pPrChange>
      </w:pPr>
      <w:ins w:id="19" w:author="Author">
        <w:r w:rsidRPr="00B67079">
          <w:rPr>
            <w:rFonts w:ascii="Times New Roman" w:hAnsi="Times New Roman" w:cs="Times New Roman"/>
            <w:sz w:val="24"/>
            <w:szCs w:val="24"/>
          </w:rPr>
          <w:t>Removed the possibility to have an optional default value after an assignment made from a parameter tree reference.</w:t>
        </w:r>
      </w:ins>
    </w:p>
    <w:p w:rsidR="00B67079" w:rsidRPr="00B67079" w:rsidRDefault="00B67079">
      <w:pPr>
        <w:pStyle w:val="HTMLPreformatted"/>
        <w:numPr>
          <w:ilvl w:val="0"/>
          <w:numId w:val="70"/>
        </w:numPr>
        <w:pBdr>
          <w:bottom w:val="single" w:sz="12" w:space="1" w:color="auto"/>
        </w:pBdr>
        <w:rPr>
          <w:ins w:id="20" w:author="Author"/>
          <w:rFonts w:ascii="Times New Roman" w:hAnsi="Times New Roman" w:cs="Times New Roman"/>
          <w:sz w:val="24"/>
          <w:szCs w:val="24"/>
        </w:rPr>
        <w:pPrChange w:id="21" w:author="Author">
          <w:pPr>
            <w:pStyle w:val="HTMLPreformatted"/>
            <w:pBdr>
              <w:bottom w:val="single" w:sz="12" w:space="1" w:color="auto"/>
            </w:pBdr>
          </w:pPr>
        </w:pPrChange>
      </w:pPr>
      <w:ins w:id="22" w:author="Author">
        <w:r w:rsidRPr="00B67079">
          <w:rPr>
            <w:rFonts w:ascii="Times New Roman" w:hAnsi="Times New Roman" w:cs="Times New Roman"/>
            <w:sz w:val="24"/>
            <w:szCs w:val="24"/>
          </w:rPr>
          <w:t>Added a new rule that Polarity is only allowed for D_to_A converters connected to D_drive.</w:t>
        </w:r>
      </w:ins>
    </w:p>
    <w:p w:rsidR="00B67079" w:rsidRPr="00B67079" w:rsidRDefault="00B67079">
      <w:pPr>
        <w:pStyle w:val="HTMLPreformatted"/>
        <w:numPr>
          <w:ilvl w:val="0"/>
          <w:numId w:val="70"/>
        </w:numPr>
        <w:pBdr>
          <w:bottom w:val="single" w:sz="12" w:space="1" w:color="auto"/>
        </w:pBdr>
        <w:rPr>
          <w:ins w:id="23" w:author="Author"/>
          <w:rFonts w:ascii="Times New Roman" w:hAnsi="Times New Roman" w:cs="Times New Roman"/>
          <w:sz w:val="24"/>
          <w:szCs w:val="24"/>
        </w:rPr>
        <w:pPrChange w:id="24" w:author="Author">
          <w:pPr>
            <w:pStyle w:val="HTMLPreformatted"/>
            <w:pBdr>
              <w:bottom w:val="single" w:sz="12" w:space="1" w:color="auto"/>
            </w:pBdr>
          </w:pPr>
        </w:pPrChange>
      </w:pPr>
      <w:ins w:id="25" w:author="Author">
        <w:r w:rsidRPr="00B67079">
          <w:rPr>
            <w:rFonts w:ascii="Times New Roman" w:hAnsi="Times New Roman" w:cs="Times New Roman"/>
            <w:sz w:val="24"/>
            <w:szCs w:val="24"/>
          </w:rPr>
          <w:t>Added a new rule that if the polarity argument is present in a D_to_A definition, the corner_name argument is required.</w:t>
        </w:r>
      </w:ins>
    </w:p>
    <w:p w:rsidR="00B67079" w:rsidRPr="00B67079" w:rsidRDefault="00B67079">
      <w:pPr>
        <w:pStyle w:val="HTMLPreformatted"/>
        <w:numPr>
          <w:ilvl w:val="0"/>
          <w:numId w:val="70"/>
        </w:numPr>
        <w:pBdr>
          <w:bottom w:val="single" w:sz="12" w:space="1" w:color="auto"/>
        </w:pBdr>
        <w:rPr>
          <w:ins w:id="26" w:author="Author"/>
          <w:rFonts w:ascii="Times New Roman" w:hAnsi="Times New Roman" w:cs="Times New Roman"/>
          <w:sz w:val="24"/>
          <w:szCs w:val="24"/>
        </w:rPr>
        <w:pPrChange w:id="27" w:author="Author">
          <w:pPr>
            <w:pStyle w:val="HTMLPreformatted"/>
            <w:pBdr>
              <w:bottom w:val="single" w:sz="12" w:space="1" w:color="auto"/>
            </w:pBdr>
          </w:pPr>
        </w:pPrChange>
      </w:pPr>
      <w:ins w:id="28" w:author="Author">
        <w:r w:rsidRPr="00B67079">
          <w:rPr>
            <w:rFonts w:ascii="Times New Roman" w:hAnsi="Times New Roman" w:cs="Times New Roman"/>
            <w:sz w:val="24"/>
            <w:szCs w:val="24"/>
          </w:rPr>
          <w:t>Added a new rule that if the polarity argument is present in a D_to_A definition, two D_to_A converters are required, one Non-Inverting and one Inverting.</w:t>
        </w:r>
      </w:ins>
    </w:p>
    <w:p w:rsidR="00B67079" w:rsidRPr="00B67079" w:rsidRDefault="00B67079">
      <w:pPr>
        <w:pStyle w:val="HTMLPreformatted"/>
        <w:numPr>
          <w:ilvl w:val="0"/>
          <w:numId w:val="70"/>
        </w:numPr>
        <w:pBdr>
          <w:bottom w:val="single" w:sz="12" w:space="1" w:color="auto"/>
        </w:pBdr>
        <w:rPr>
          <w:ins w:id="29" w:author="Author"/>
          <w:rFonts w:ascii="Times New Roman" w:hAnsi="Times New Roman" w:cs="Times New Roman"/>
          <w:sz w:val="24"/>
          <w:szCs w:val="24"/>
        </w:rPr>
        <w:pPrChange w:id="30" w:author="Author">
          <w:pPr>
            <w:pStyle w:val="HTMLPreformatted"/>
            <w:pBdr>
              <w:bottom w:val="single" w:sz="12" w:space="1" w:color="auto"/>
            </w:pBdr>
          </w:pPr>
        </w:pPrChange>
      </w:pPr>
      <w:ins w:id="31" w:author="Author">
        <w:r w:rsidRPr="00B67079">
          <w:rPr>
            <w:rFonts w:ascii="Times New Roman" w:hAnsi="Times New Roman" w:cs="Times New Roman"/>
            <w:sz w:val="24"/>
            <w:szCs w:val="24"/>
          </w:rPr>
          <w:t>Modified the True Differential [External Model] with IBIS-ISS example so that the new rules of the D_to_A converter and its polarity argument are also illustrated.</w:t>
        </w:r>
      </w:ins>
    </w:p>
    <w:p w:rsidR="00B67079" w:rsidRPr="00B67079" w:rsidRDefault="00B67079">
      <w:pPr>
        <w:pStyle w:val="HTMLPreformatted"/>
        <w:numPr>
          <w:ilvl w:val="0"/>
          <w:numId w:val="70"/>
        </w:numPr>
        <w:pBdr>
          <w:bottom w:val="single" w:sz="12" w:space="1" w:color="auto"/>
        </w:pBdr>
        <w:rPr>
          <w:ins w:id="32" w:author="Author"/>
          <w:rFonts w:ascii="Times New Roman" w:hAnsi="Times New Roman" w:cs="Times New Roman"/>
          <w:sz w:val="24"/>
          <w:szCs w:val="24"/>
        </w:rPr>
        <w:pPrChange w:id="33" w:author="Author">
          <w:pPr>
            <w:pStyle w:val="HTMLPreformatted"/>
            <w:pBdr>
              <w:bottom w:val="single" w:sz="12" w:space="1" w:color="auto"/>
            </w:pBdr>
          </w:pPr>
        </w:pPrChange>
      </w:pPr>
      <w:ins w:id="34" w:author="Author">
        <w:r w:rsidRPr="00B67079">
          <w:rPr>
            <w:rFonts w:ascii="Times New Roman" w:hAnsi="Times New Roman" w:cs="Times New Roman"/>
            <w:sz w:val="24"/>
            <w:szCs w:val="24"/>
          </w:rPr>
          <w:t>Corrected other examples so that there is only one parameter asigment on each line and there are no default values after a parameter tree reference.</w:t>
        </w:r>
      </w:ins>
    </w:p>
    <w:p w:rsidR="00B67079" w:rsidRDefault="00B67079">
      <w:pPr>
        <w:pStyle w:val="HTMLPreformatted"/>
        <w:numPr>
          <w:ilvl w:val="0"/>
          <w:numId w:val="70"/>
        </w:numPr>
        <w:pBdr>
          <w:bottom w:val="single" w:sz="12" w:space="1" w:color="auto"/>
        </w:pBdr>
        <w:rPr>
          <w:ins w:id="35" w:author="Author"/>
          <w:rFonts w:ascii="Times New Roman" w:hAnsi="Times New Roman" w:cs="Times New Roman"/>
          <w:sz w:val="24"/>
          <w:szCs w:val="24"/>
        </w:rPr>
        <w:pPrChange w:id="36" w:author="Author">
          <w:pPr>
            <w:pStyle w:val="HTMLPreformatted"/>
            <w:pBdr>
              <w:bottom w:val="single" w:sz="12" w:space="1" w:color="auto"/>
            </w:pBdr>
          </w:pPr>
        </w:pPrChange>
      </w:pPr>
      <w:ins w:id="37" w:author="Author">
        <w:r w:rsidRPr="00B67079">
          <w:rPr>
            <w:rFonts w:ascii="Times New Roman" w:hAnsi="Times New Roman" w:cs="Times New Roman"/>
            <w:sz w:val="24"/>
            <w:szCs w:val="24"/>
          </w:rPr>
          <w:lastRenderedPageBreak/>
          <w:t>Changed the wording for both D_to_A and A_to_D converters from “Any or all of these entries may be defined by parameter names” to specifically list the argument names which can be defined by parameter names.</w:t>
        </w:r>
      </w:ins>
    </w:p>
    <w:p w:rsidR="000F3D1D" w:rsidRDefault="000F3D1D" w:rsidP="00440CAA">
      <w:pPr>
        <w:pStyle w:val="HTMLPreformatted"/>
        <w:pBdr>
          <w:bottom w:val="single" w:sz="12" w:space="1" w:color="auto"/>
        </w:pBdr>
        <w:rPr>
          <w:ins w:id="38" w:author="Author"/>
          <w:rFonts w:ascii="Times New Roman" w:hAnsi="Times New Roman" w:cs="Times New Roman"/>
          <w:sz w:val="24"/>
          <w:szCs w:val="24"/>
        </w:rPr>
      </w:pPr>
    </w:p>
    <w:p w:rsidR="000D2C8B" w:rsidRDefault="000D2C8B" w:rsidP="000D2C8B">
      <w:pPr>
        <w:pStyle w:val="HTMLPreformatted"/>
        <w:pBdr>
          <w:bottom w:val="single" w:sz="12" w:space="1" w:color="auto"/>
        </w:pBdr>
        <w:rPr>
          <w:ins w:id="39" w:author="Author"/>
          <w:rFonts w:ascii="Times New Roman" w:hAnsi="Times New Roman" w:cs="Times New Roman"/>
          <w:sz w:val="24"/>
          <w:szCs w:val="24"/>
        </w:rPr>
      </w:pPr>
      <w:ins w:id="40" w:author="Author">
        <w:r>
          <w:rPr>
            <w:rFonts w:ascii="Times New Roman" w:hAnsi="Times New Roman" w:cs="Times New Roman"/>
            <w:sz w:val="24"/>
            <w:szCs w:val="24"/>
          </w:rPr>
          <w:t>Based on the discussion in the April 16, 2013 ATM teleconference, the following changes have been made in BIRD 160.1:</w:t>
        </w:r>
      </w:ins>
    </w:p>
    <w:p w:rsidR="000D2C8B" w:rsidRDefault="000D2C8B" w:rsidP="000D2C8B">
      <w:pPr>
        <w:pStyle w:val="HTMLPreformatted"/>
        <w:pBdr>
          <w:bottom w:val="single" w:sz="12" w:space="1" w:color="auto"/>
        </w:pBdr>
        <w:rPr>
          <w:ins w:id="41" w:author="Author"/>
          <w:rFonts w:ascii="Times New Roman" w:hAnsi="Times New Roman" w:cs="Times New Roman"/>
          <w:sz w:val="24"/>
          <w:szCs w:val="24"/>
        </w:rPr>
      </w:pPr>
    </w:p>
    <w:p w:rsidR="000D2C8B" w:rsidRPr="00B67079" w:rsidRDefault="000D2C8B" w:rsidP="000D2C8B">
      <w:pPr>
        <w:pStyle w:val="HTMLPreformatted"/>
        <w:numPr>
          <w:ilvl w:val="0"/>
          <w:numId w:val="71"/>
        </w:numPr>
        <w:pBdr>
          <w:bottom w:val="single" w:sz="12" w:space="1" w:color="auto"/>
        </w:pBdr>
        <w:rPr>
          <w:ins w:id="42" w:author="Author"/>
          <w:rFonts w:ascii="Times New Roman" w:hAnsi="Times New Roman" w:cs="Times New Roman"/>
          <w:sz w:val="24"/>
          <w:szCs w:val="24"/>
        </w:rPr>
      </w:pPr>
      <w:ins w:id="43" w:author="Author">
        <w:r w:rsidRPr="00B67079">
          <w:rPr>
            <w:rFonts w:ascii="Times New Roman" w:hAnsi="Times New Roman" w:cs="Times New Roman"/>
            <w:sz w:val="24"/>
            <w:szCs w:val="24"/>
          </w:rPr>
          <w:t xml:space="preserve">Removed </w:t>
        </w:r>
        <w:r>
          <w:rPr>
            <w:rFonts w:ascii="Times New Roman" w:hAnsi="Times New Roman" w:cs="Times New Roman"/>
            <w:sz w:val="24"/>
            <w:szCs w:val="24"/>
          </w:rPr>
          <w:t>any dependence</w:t>
        </w:r>
        <w:r w:rsidR="00F207E7">
          <w:rPr>
            <w:rFonts w:ascii="Times New Roman" w:hAnsi="Times New Roman" w:cs="Times New Roman"/>
            <w:sz w:val="24"/>
            <w:szCs w:val="24"/>
          </w:rPr>
          <w:t>s</w:t>
        </w:r>
        <w:r>
          <w:rPr>
            <w:rFonts w:ascii="Times New Roman" w:hAnsi="Times New Roman" w:cs="Times New Roman"/>
            <w:sz w:val="24"/>
            <w:szCs w:val="24"/>
          </w:rPr>
          <w:t xml:space="preserve"> on BIRD 153 in BIRD 160.1 (this BIRD)</w:t>
        </w:r>
        <w:r w:rsidR="00926B6C">
          <w:rPr>
            <w:rFonts w:ascii="Times New Roman" w:hAnsi="Times New Roman" w:cs="Times New Roman"/>
            <w:sz w:val="24"/>
            <w:szCs w:val="24"/>
          </w:rPr>
          <w:t>, i.e. the possibility of placing parameter trees inside the .ibs file and to make references to parameters in that tree</w:t>
        </w:r>
        <w:r>
          <w:rPr>
            <w:rFonts w:ascii="Times New Roman" w:hAnsi="Times New Roman" w:cs="Times New Roman"/>
            <w:sz w:val="24"/>
            <w:szCs w:val="24"/>
          </w:rPr>
          <w:t>.</w:t>
        </w:r>
        <w:r w:rsidR="00F207E7">
          <w:rPr>
            <w:rFonts w:ascii="Times New Roman" w:hAnsi="Times New Roman" w:cs="Times New Roman"/>
            <w:sz w:val="24"/>
            <w:szCs w:val="24"/>
          </w:rPr>
          <w:t xml:space="preserve">  Consequenty, the file names were changed in the examples from “thisfile.ibs” to “ParamFile.par”.</w:t>
        </w:r>
      </w:ins>
    </w:p>
    <w:p w:rsidR="000D2C8B" w:rsidRPr="00B2594E" w:rsidRDefault="000D2C8B">
      <w:pPr>
        <w:pStyle w:val="HTMLPreformatted"/>
        <w:numPr>
          <w:ilvl w:val="0"/>
          <w:numId w:val="71"/>
        </w:numPr>
        <w:pBdr>
          <w:bottom w:val="single" w:sz="12" w:space="1" w:color="auto"/>
        </w:pBdr>
        <w:rPr>
          <w:ins w:id="44" w:author="Author"/>
          <w:rFonts w:ascii="Times New Roman" w:hAnsi="Times New Roman" w:cs="Times New Roman"/>
          <w:sz w:val="24"/>
          <w:szCs w:val="24"/>
        </w:rPr>
        <w:pPrChange w:id="45" w:author="Author">
          <w:pPr>
            <w:pStyle w:val="HTMLPreformatted"/>
            <w:pBdr>
              <w:bottom w:val="single" w:sz="12" w:space="1" w:color="auto"/>
            </w:pBdr>
          </w:pPr>
        </w:pPrChange>
      </w:pPr>
      <w:ins w:id="46" w:author="Author">
        <w:del w:id="47" w:author="Author">
          <w:r w:rsidRPr="000D2C8B" w:rsidDel="00765BE2">
            <w:rPr>
              <w:rFonts w:ascii="Times New Roman" w:hAnsi="Times New Roman" w:cs="Times New Roman"/>
              <w:sz w:val="24"/>
              <w:szCs w:val="24"/>
            </w:rPr>
            <w:delText xml:space="preserve">Removed </w:delText>
          </w:r>
        </w:del>
        <w:r w:rsidR="00765BE2">
          <w:rPr>
            <w:rFonts w:ascii="Times New Roman" w:hAnsi="Times New Roman" w:cs="Times New Roman"/>
            <w:sz w:val="24"/>
            <w:szCs w:val="24"/>
          </w:rPr>
          <w:t xml:space="preserve">Added new rules to define exceptions to the </w:t>
        </w:r>
        <w:r w:rsidR="00E80756">
          <w:rPr>
            <w:rFonts w:ascii="Times New Roman" w:hAnsi="Times New Roman" w:cs="Times New Roman"/>
            <w:sz w:val="24"/>
            <w:szCs w:val="24"/>
          </w:rPr>
          <w:t xml:space="preserve">parameter </w:t>
        </w:r>
        <w:r w:rsidR="00765BE2">
          <w:rPr>
            <w:rFonts w:ascii="Times New Roman" w:hAnsi="Times New Roman" w:cs="Times New Roman"/>
            <w:sz w:val="24"/>
            <w:szCs w:val="24"/>
          </w:rPr>
          <w:t>tree syntax when the parameter tree is not in a .ami file</w:t>
        </w:r>
      </w:ins>
    </w:p>
    <w:p w:rsidR="000D2C8B" w:rsidRPr="00EB15EC" w:rsidRDefault="000D2C8B"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B3574" w:rsidRDefault="004B3574" w:rsidP="004B3574">
      <w:pPr>
        <w:pStyle w:val="HTMLPreformatted"/>
        <w:rPr>
          <w:ins w:id="48" w:author="Author"/>
          <w:rFonts w:ascii="Times New Roman" w:hAnsi="Times New Roman" w:cs="Times New Roman"/>
          <w:sz w:val="24"/>
          <w:szCs w:val="24"/>
        </w:rPr>
      </w:pPr>
      <w:r w:rsidRPr="000E15C2">
        <w:rPr>
          <w:rFonts w:ascii="Times New Roman" w:hAnsi="Times New Roman" w:cs="Times New Roman"/>
          <w:sz w:val="24"/>
          <w:szCs w:val="24"/>
        </w:rPr>
        <w:t>Th</w:t>
      </w:r>
      <w:r>
        <w:rPr>
          <w:rFonts w:ascii="Times New Roman" w:hAnsi="Times New Roman" w:cs="Times New Roman"/>
          <w:sz w:val="24"/>
          <w:szCs w:val="24"/>
        </w:rPr>
        <w:t xml:space="preserve">e content of BIRDs </w:t>
      </w:r>
      <w:r w:rsidRPr="000E15C2">
        <w:rPr>
          <w:rFonts w:ascii="Times New Roman" w:hAnsi="Times New Roman" w:cs="Times New Roman"/>
          <w:sz w:val="24"/>
          <w:szCs w:val="24"/>
        </w:rPr>
        <w:t>116.2</w:t>
      </w:r>
      <w:r>
        <w:rPr>
          <w:rFonts w:ascii="Times New Roman" w:hAnsi="Times New Roman" w:cs="Times New Roman"/>
          <w:sz w:val="24"/>
          <w:szCs w:val="24"/>
        </w:rPr>
        <w:t xml:space="preserve">, 117.5, 118.4 and 129.1 were combined into </w:t>
      </w:r>
      <w:r w:rsidR="00ED2E02">
        <w:rPr>
          <w:rFonts w:ascii="Times New Roman" w:hAnsi="Times New Roman" w:cs="Times New Roman"/>
          <w:sz w:val="24"/>
          <w:szCs w:val="24"/>
        </w:rPr>
        <w:t>this</w:t>
      </w:r>
      <w:r>
        <w:rPr>
          <w:rFonts w:ascii="Times New Roman" w:hAnsi="Times New Roman" w:cs="Times New Roman"/>
          <w:sz w:val="24"/>
          <w:szCs w:val="24"/>
        </w:rPr>
        <w:t xml:space="preserve"> BIRD based on the</w:t>
      </w:r>
      <w:ins w:id="49" w:author="Author">
        <w:r w:rsidR="00ED2E02">
          <w:rPr>
            <w:rFonts w:ascii="Times New Roman" w:hAnsi="Times New Roman" w:cs="Times New Roman"/>
            <w:sz w:val="24"/>
            <w:szCs w:val="24"/>
          </w:rPr>
          <w:t xml:space="preserve"> </w:t>
        </w:r>
      </w:ins>
      <w:r>
        <w:rPr>
          <w:rFonts w:ascii="Times New Roman" w:hAnsi="Times New Roman" w:cs="Times New Roman"/>
          <w:sz w:val="24"/>
          <w:szCs w:val="24"/>
        </w:rPr>
        <w:t>decision made in the March 19 Advanced Technology Modeling Task Group</w:t>
      </w:r>
      <w:r w:rsidR="00ED2E02">
        <w:rPr>
          <w:rFonts w:ascii="Times New Roman" w:hAnsi="Times New Roman" w:cs="Times New Roman"/>
          <w:sz w:val="24"/>
          <w:szCs w:val="24"/>
        </w:rPr>
        <w:t xml:space="preserve"> teleconference</w:t>
      </w:r>
      <w:r>
        <w:rPr>
          <w:rFonts w:ascii="Times New Roman" w:hAnsi="Times New Roman" w:cs="Times New Roman"/>
          <w:sz w:val="24"/>
          <w:szCs w:val="24"/>
        </w:rPr>
        <w:t xml:space="preserve">.  All four of these BIRDs propose changes to Section 6B of the specification and </w:t>
      </w:r>
      <w:r w:rsidR="00ED2E02">
        <w:rPr>
          <w:rFonts w:ascii="Times New Roman" w:hAnsi="Times New Roman" w:cs="Times New Roman"/>
          <w:sz w:val="24"/>
          <w:szCs w:val="24"/>
        </w:rPr>
        <w:t>the final product of these BIRDs is easier to see and review as a single document.  A</w:t>
      </w:r>
      <w:r>
        <w:rPr>
          <w:rFonts w:ascii="Times New Roman" w:hAnsi="Times New Roman" w:cs="Times New Roman"/>
          <w:sz w:val="24"/>
          <w:szCs w:val="24"/>
        </w:rPr>
        <w:t>lso</w:t>
      </w:r>
      <w:r w:rsidR="00ED2E02">
        <w:rPr>
          <w:rFonts w:ascii="Times New Roman" w:hAnsi="Times New Roman" w:cs="Times New Roman"/>
          <w:sz w:val="24"/>
          <w:szCs w:val="24"/>
        </w:rPr>
        <w:t>, these BIRDs are</w:t>
      </w:r>
      <w:r>
        <w:rPr>
          <w:rFonts w:ascii="Times New Roman" w:hAnsi="Times New Roman" w:cs="Times New Roman"/>
          <w:sz w:val="24"/>
          <w:szCs w:val="24"/>
        </w:rPr>
        <w:t xml:space="preserve"> closely </w:t>
      </w:r>
      <w:r w:rsidR="00ED2E02">
        <w:rPr>
          <w:rFonts w:ascii="Times New Roman" w:hAnsi="Times New Roman" w:cs="Times New Roman"/>
          <w:sz w:val="24"/>
          <w:szCs w:val="24"/>
        </w:rPr>
        <w:t xml:space="preserve">related to each other </w:t>
      </w:r>
      <w:r>
        <w:rPr>
          <w:rFonts w:ascii="Times New Roman" w:hAnsi="Times New Roman" w:cs="Times New Roman"/>
          <w:sz w:val="24"/>
          <w:szCs w:val="24"/>
        </w:rPr>
        <w:t>which makes it very unlikely tha</w:t>
      </w:r>
      <w:r w:rsidR="00ED2E02">
        <w:rPr>
          <w:rFonts w:ascii="Times New Roman" w:hAnsi="Times New Roman" w:cs="Times New Roman"/>
          <w:sz w:val="24"/>
          <w:szCs w:val="24"/>
        </w:rPr>
        <w:t>t</w:t>
      </w:r>
      <w:r>
        <w:rPr>
          <w:rFonts w:ascii="Times New Roman" w:hAnsi="Times New Roman" w:cs="Times New Roman"/>
          <w:sz w:val="24"/>
          <w:szCs w:val="24"/>
        </w:rPr>
        <w:t xml:space="preserve"> </w:t>
      </w:r>
      <w:r w:rsidR="00ED2E02">
        <w:rPr>
          <w:rFonts w:ascii="Times New Roman" w:hAnsi="Times New Roman" w:cs="Times New Roman"/>
          <w:sz w:val="24"/>
          <w:szCs w:val="24"/>
        </w:rPr>
        <w:t>they would not be accepted or rejected together</w:t>
      </w:r>
      <w:r>
        <w:rPr>
          <w:rFonts w:ascii="Times New Roman" w:hAnsi="Times New Roman" w:cs="Times New Roman"/>
          <w:sz w:val="24"/>
          <w:szCs w:val="24"/>
        </w:rPr>
        <w:t>.</w:t>
      </w:r>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50" w:name="_Ref300060749"/>
      <w:bookmarkStart w:id="51" w:name="_Toc332377941"/>
      <w:bookmarkStart w:id="52" w:name="_Ref300060650"/>
      <w:bookmarkStart w:id="53" w:name="_Toc203968998"/>
      <w:bookmarkStart w:id="54" w:name="_Toc203969161"/>
      <w:bookmarkStart w:id="55" w:name="_Toc203975931"/>
      <w:bookmarkStart w:id="56" w:name="_Toc203976352"/>
      <w:bookmarkStart w:id="57" w:name="_Toc203976490"/>
      <w:bookmarkEnd w:id="0"/>
      <w:bookmarkEnd w:id="1"/>
      <w:bookmarkEnd w:id="2"/>
      <w:r w:rsidRPr="006F2A7E">
        <w:lastRenderedPageBreak/>
        <w:t>Multi-Lingual Model Extensions</w:t>
      </w:r>
      <w:bookmarkEnd w:id="50"/>
      <w:bookmarkEnd w:id="51"/>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58" w:author="Author">
        <w:r w:rsidRPr="00F51A5F" w:rsidDel="0085061A">
          <w:delText xml:space="preserve">SPICE, </w:delText>
        </w:r>
      </w:del>
      <w:ins w:id="59"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60" w:name="_Ref323109658"/>
      <w:r>
        <w:t xml:space="preserve">Table </w:t>
      </w:r>
      <w:r w:rsidR="00273A5B">
        <w:fldChar w:fldCharType="begin"/>
      </w:r>
      <w:r w:rsidR="00273A5B">
        <w:instrText xml:space="preserve"> SEQ Table \* ARABIC </w:instrText>
      </w:r>
      <w:r w:rsidR="00273A5B">
        <w:fldChar w:fldCharType="separate"/>
      </w:r>
      <w:r>
        <w:rPr>
          <w:noProof/>
        </w:rPr>
        <w:t>11</w:t>
      </w:r>
      <w:r w:rsidR="00273A5B">
        <w:rPr>
          <w:noProof/>
        </w:rPr>
        <w:fldChar w:fldCharType="end"/>
      </w:r>
      <w:bookmarkEnd w:id="60"/>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r w:rsidR="00D42F7D" w:rsidRPr="00CD3286" w:rsidTr="0086340B">
        <w:trPr>
          <w:ins w:id="61" w:author="Author"/>
        </w:trPr>
        <w:tc>
          <w:tcPr>
            <w:tcW w:w="3798" w:type="dxa"/>
          </w:tcPr>
          <w:p w:rsidR="00D42F7D" w:rsidRDefault="00D42F7D" w:rsidP="007644D8">
            <w:pPr>
              <w:spacing w:after="80"/>
              <w:rPr>
                <w:ins w:id="62" w:author="Author"/>
              </w:rPr>
            </w:pPr>
            <w:ins w:id="63" w:author="Author">
              <w:r>
                <w:t>[</w:t>
              </w:r>
              <w:del w:id="64" w:author="Author">
                <w:r w:rsidDel="00110F39">
                  <w:delText>Converter</w:delText>
                </w:r>
              </w:del>
              <w:r w:rsidR="00110F39">
                <w:t>Begin</w:t>
              </w:r>
              <w:r>
                <w:t xml:space="preserve"> Parameter</w:t>
              </w:r>
              <w:r w:rsidR="00110F39">
                <w:t xml:space="preserve"> Tree</w:t>
              </w:r>
              <w:r>
                <w:t>s]</w:t>
              </w:r>
            </w:ins>
          </w:p>
          <w:p w:rsidR="00D42F7D" w:rsidRPr="00CD3286" w:rsidRDefault="00D42F7D" w:rsidP="00110F39">
            <w:pPr>
              <w:spacing w:after="80"/>
              <w:rPr>
                <w:ins w:id="65" w:author="Author"/>
              </w:rPr>
            </w:pPr>
            <w:ins w:id="66" w:author="Author">
              <w:r>
                <w:t xml:space="preserve">[End </w:t>
              </w:r>
              <w:del w:id="67" w:author="Author">
                <w:r w:rsidDel="00110F39">
                  <w:delText xml:space="preserve">Converter </w:delText>
                </w:r>
              </w:del>
              <w:r>
                <w:t>Parameter</w:t>
              </w:r>
              <w:r w:rsidR="00110F39">
                <w:t xml:space="preserve"> Tree</w:t>
              </w:r>
              <w:r>
                <w:t>s]</w:t>
              </w:r>
            </w:ins>
          </w:p>
        </w:tc>
        <w:tc>
          <w:tcPr>
            <w:tcW w:w="6217" w:type="dxa"/>
          </w:tcPr>
          <w:p w:rsidR="00D42F7D" w:rsidRPr="00CD3286" w:rsidRDefault="00D42F7D" w:rsidP="0086340B">
            <w:pPr>
              <w:spacing w:after="80"/>
              <w:rPr>
                <w:ins w:id="68" w:author="Author"/>
              </w:rPr>
            </w:pPr>
            <w:ins w:id="69" w:author="Author">
              <w:r>
                <w:t>Adds tree-structured parameters named within a .ibs file</w:t>
              </w:r>
            </w:ins>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D42F7D" w:rsidRPr="009F2184" w:rsidRDefault="00D42F7D" w:rsidP="00D42F7D">
      <w:pPr>
        <w:pStyle w:val="PlainText"/>
        <w:rPr>
          <w:ins w:id="70" w:author="Author"/>
          <w:rFonts w:ascii="Times New Roman" w:hAnsi="Times New Roman" w:cs="Times New Roman"/>
          <w:sz w:val="24"/>
          <w:szCs w:val="24"/>
          <w:lang w:val="fr-FR"/>
        </w:rPr>
      </w:pPr>
      <w:ins w:id="71"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D42F7D" w:rsidRPr="00E551DA" w:rsidRDefault="00D42F7D" w:rsidP="00D42F7D">
      <w:pPr>
        <w:pStyle w:val="PlainText"/>
        <w:rPr>
          <w:ins w:id="72" w:author="Author"/>
          <w:rFonts w:ascii="Times New Roman" w:hAnsi="Times New Roman" w:cs="Times New Roman"/>
          <w:sz w:val="24"/>
          <w:szCs w:val="24"/>
        </w:rPr>
      </w:pPr>
      <w:ins w:id="73"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u w:val="single"/>
          </w:rPr>
          <w:t>[</w:t>
        </w:r>
        <w:del w:id="74" w:author="Author">
          <w:r w:rsidDel="004419CB">
            <w:rPr>
              <w:rFonts w:ascii="Times New Roman" w:hAnsi="Times New Roman" w:cs="Times New Roman"/>
              <w:b/>
              <w:sz w:val="24"/>
              <w:szCs w:val="24"/>
              <w:u w:val="single"/>
            </w:rPr>
            <w:delText>Converter</w:delText>
          </w:r>
        </w:del>
        <w:r w:rsidR="004419CB">
          <w:rPr>
            <w:rFonts w:ascii="Times New Roman" w:hAnsi="Times New Roman" w:cs="Times New Roman"/>
            <w:b/>
            <w:sz w:val="24"/>
            <w:szCs w:val="24"/>
            <w:u w:val="single"/>
          </w:rPr>
          <w:t>Begin</w:t>
        </w:r>
        <w:r>
          <w:rPr>
            <w:rFonts w:ascii="Times New Roman" w:hAnsi="Times New Roman" w:cs="Times New Roman"/>
            <w:b/>
            <w:sz w:val="24"/>
            <w:szCs w:val="24"/>
            <w:u w:val="single"/>
          </w:rPr>
          <w:t xml:space="preserve"> Parameter</w:t>
        </w:r>
        <w:r w:rsidR="004419CB">
          <w:rPr>
            <w:rFonts w:ascii="Times New Roman" w:hAnsi="Times New Roman" w:cs="Times New Roman"/>
            <w:b/>
            <w:sz w:val="24"/>
            <w:szCs w:val="24"/>
            <w:u w:val="single"/>
          </w:rPr>
          <w:t xml:space="preserve"> Tree</w:t>
        </w:r>
        <w:r>
          <w:rPr>
            <w:rFonts w:ascii="Times New Roman" w:hAnsi="Times New Roman" w:cs="Times New Roman"/>
            <w:b/>
            <w:sz w:val="24"/>
            <w:szCs w:val="24"/>
            <w:u w:val="single"/>
          </w:rPr>
          <w:t>s</w:t>
        </w:r>
        <w:r w:rsidRPr="00E551DA">
          <w:rPr>
            <w:rFonts w:ascii="Times New Roman" w:hAnsi="Times New Roman" w:cs="Times New Roman"/>
            <w:b/>
            <w:sz w:val="24"/>
            <w:szCs w:val="24"/>
            <w:u w:val="single"/>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D42F7D" w:rsidRDefault="00D42F7D" w:rsidP="00D42F7D">
      <w:pPr>
        <w:pStyle w:val="PlainText"/>
        <w:rPr>
          <w:ins w:id="75" w:author="Author"/>
          <w:rFonts w:ascii="Times New Roman" w:hAnsi="Times New Roman" w:cs="Times New Roman"/>
          <w:b/>
          <w:sz w:val="24"/>
          <w:szCs w:val="24"/>
        </w:rPr>
      </w:pPr>
      <w:ins w:id="7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End </w:t>
        </w:r>
        <w:del w:id="77" w:author="Author">
          <w:r w:rsidDel="004419CB">
            <w:rPr>
              <w:rFonts w:ascii="Times New Roman" w:hAnsi="Times New Roman" w:cs="Times New Roman"/>
              <w:b/>
              <w:sz w:val="24"/>
              <w:szCs w:val="24"/>
            </w:rPr>
            <w:delText xml:space="preserve">Converter </w:delText>
          </w:r>
        </w:del>
        <w:r>
          <w:rPr>
            <w:rFonts w:ascii="Times New Roman" w:hAnsi="Times New Roman" w:cs="Times New Roman"/>
            <w:b/>
            <w:sz w:val="24"/>
            <w:szCs w:val="24"/>
          </w:rPr>
          <w:t>Parameter</w:t>
        </w:r>
        <w:r w:rsidR="004419CB">
          <w:rPr>
            <w:rFonts w:ascii="Times New Roman" w:hAnsi="Times New Roman" w:cs="Times New Roman"/>
            <w:b/>
            <w:sz w:val="24"/>
            <w:szCs w:val="24"/>
          </w:rPr>
          <w:t xml:space="preserve"> Tree</w:t>
        </w:r>
        <w:r>
          <w:rPr>
            <w:rFonts w:ascii="Times New Roman" w:hAnsi="Times New Roman" w:cs="Times New Roman"/>
            <w:b/>
            <w:sz w:val="24"/>
            <w:szCs w:val="24"/>
          </w:rPr>
          <w:t>s</w:t>
        </w:r>
        <w:r w:rsidRPr="00E551DA">
          <w:rPr>
            <w:rFonts w:ascii="Times New Roman" w:hAnsi="Times New Roman" w:cs="Times New Roman"/>
            <w:b/>
            <w:sz w:val="24"/>
            <w:szCs w:val="24"/>
          </w:rPr>
          <w:t>]</w:t>
        </w:r>
      </w:ins>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78" w:author="Author">
        <w:r w:rsidRPr="00F51A5F" w:rsidDel="0085061A">
          <w:delText xml:space="preserve">SPICE, </w:delText>
        </w:r>
      </w:del>
      <w:ins w:id="79"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80" w:author="Author"/>
        </w:rPr>
      </w:pPr>
      <w:r>
        <w:t>“</w:t>
      </w:r>
      <w:r w:rsidRPr="00F51A5F">
        <w:t>SPICE</w:t>
      </w:r>
      <w:r>
        <w:t>”</w:t>
      </w:r>
      <w:r w:rsidRPr="00F51A5F">
        <w:t xml:space="preserve"> refers to SPICE 3, Version 3F5 developed by the University of California at Berkeley, California.  Many vendor</w:t>
      </w:r>
      <w:r>
        <w:t>-</w:t>
      </w:r>
      <w:r w:rsidRPr="00F51A5F">
        <w:t>specific EDA tools are compatible with most or all of this version.</w:t>
      </w:r>
    </w:p>
    <w:p w:rsidR="00076DCD" w:rsidRPr="00F51A5F" w:rsidRDefault="00F2636B" w:rsidP="00F2636B">
      <w:pPr>
        <w:spacing w:after="80"/>
      </w:pPr>
      <w:ins w:id="81"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A(MS)</w:t>
      </w:r>
      <w:r>
        <w:t>”</w:t>
      </w:r>
      <w:r w:rsidRPr="00F51A5F">
        <w:t xml:space="preserve"> refers to the analog subset of VHDL-AMS described above.</w:t>
      </w:r>
    </w:p>
    <w:p w:rsidR="0086340B" w:rsidRPr="00F51A5F" w:rsidRDefault="0086340B" w:rsidP="0086340B">
      <w:pPr>
        <w:spacing w:after="80"/>
      </w:pPr>
      <w:r>
        <w:t>“</w:t>
      </w:r>
      <w:r w:rsidRPr="00F51A5F">
        <w:t>Verilog-A(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s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w:t>
      </w:r>
      <w:r w:rsidRPr="00F51A5F">
        <w:lastRenderedPageBreak/>
        <w:t>[External Model] keyword can be used to replace the usual I-V and V-T tables, C_comp, C_comp_pullup,</w:t>
      </w:r>
      <w:r>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r w:rsidRPr="00F51A5F">
        <w:t>pad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s:</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82" w:name="_Ref323109700"/>
      <w:r>
        <w:t xml:space="preserve">Table </w:t>
      </w:r>
      <w:r w:rsidR="00273A5B">
        <w:fldChar w:fldCharType="begin"/>
      </w:r>
      <w:r w:rsidR="00273A5B">
        <w:instrText xml:space="preserve"> SEQ Table \* ARABIC </w:instrText>
      </w:r>
      <w:r w:rsidR="00273A5B">
        <w:fldChar w:fldCharType="separate"/>
      </w:r>
      <w:r>
        <w:rPr>
          <w:noProof/>
        </w:rPr>
        <w:t>12</w:t>
      </w:r>
      <w:r w:rsidR="00273A5B">
        <w:rPr>
          <w:noProof/>
        </w:rPr>
        <w:fldChar w:fldCharType="end"/>
      </w:r>
      <w:bookmarkEnd w:id="82"/>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s:</w:t>
      </w:r>
    </w:p>
    <w:p w:rsidR="0086340B" w:rsidRPr="00F51A5F" w:rsidRDefault="0086340B" w:rsidP="0086340B">
      <w:pPr>
        <w:spacing w:after="80"/>
      </w:pPr>
      <w:r w:rsidRPr="00F51A5F">
        <w:t xml:space="preserve">The [External Model] keyword may only appear under the [Model] keyword and it may only use the same ports as assumed with the native IBIS [Model] keyword.  However, [External Model] </w:t>
      </w:r>
      <w:r w:rsidRPr="00F51A5F">
        <w:lastRenderedPageBreak/>
        <w:t>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86340B" w:rsidRDefault="0086340B" w:rsidP="0086340B">
      <w:pPr>
        <w:spacing w:after="80"/>
      </w:pPr>
      <w:r w:rsidRPr="00F51A5F">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12" o:title=""/>
          </v:shape>
          <o:OLEObject Type="Embed" ProgID="Visio.Drawing.11" ShapeID="_x0000_i1025" DrawAspect="Content" ObjectID="_1427825500" r:id="rId13"/>
        </w:object>
      </w:r>
    </w:p>
    <w:p w:rsidR="0086340B" w:rsidRPr="00B8208C" w:rsidRDefault="0086340B" w:rsidP="0086340B">
      <w:pPr>
        <w:pStyle w:val="Figurecaption"/>
        <w:spacing w:before="0" w:after="80"/>
      </w:pPr>
      <w:bookmarkStart w:id="83" w:name="_Ref300063755"/>
      <w:r>
        <w:t xml:space="preserve"> - </w:t>
      </w:r>
      <w:r w:rsidRPr="00F51A5F">
        <w:t>Port Names for I/O Buffer</w:t>
      </w:r>
      <w:bookmarkEnd w:id="83"/>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4" o:title=""/>
          </v:shape>
          <o:OLEObject Type="Embed" ProgID="Visio.Drawing.11" ShapeID="_x0000_i1026" DrawAspect="Content" ObjectID="_1427825501" r:id="rId15"/>
        </w:object>
      </w:r>
    </w:p>
    <w:p w:rsidR="0086340B" w:rsidRDefault="0086340B" w:rsidP="0086340B">
      <w:pPr>
        <w:pStyle w:val="Figurecaption"/>
        <w:spacing w:before="0" w:after="80"/>
      </w:pPr>
      <w:bookmarkStart w:id="84" w:name="_Ref300063762"/>
      <w:r>
        <w:t xml:space="preserve"> - </w:t>
      </w:r>
      <w:r w:rsidRPr="00F51A5F">
        <w:t>Port Names for Series Switch</w:t>
      </w:r>
      <w:bookmarkEnd w:id="84"/>
    </w:p>
    <w:p w:rsidR="0086340B" w:rsidRDefault="0086340B" w:rsidP="0086340B">
      <w:pPr>
        <w:spacing w:after="80"/>
      </w:pPr>
    </w:p>
    <w:p w:rsidR="0086340B" w:rsidRPr="00F51A5F" w:rsidRDefault="0086340B" w:rsidP="0086340B">
      <w:pPr>
        <w:spacing w:after="80"/>
      </w:pPr>
      <w:r w:rsidRPr="00F51A5F">
        <w:t>Ports under [External Circuit]s:</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xml:space="preserve">.  These instances are created through [Circuit Call]s.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s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s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lastRenderedPageBreak/>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6" o:title=""/>
          </v:shape>
          <o:OLEObject Type="Embed" ProgID="Visio.Drawing.11" ShapeID="_x0000_i1027" DrawAspect="Content" ObjectID="_1427825502" r:id="rId17"/>
        </w:object>
      </w:r>
    </w:p>
    <w:p w:rsidR="0086340B" w:rsidRPr="00F51A5F" w:rsidRDefault="0086340B" w:rsidP="0086340B">
      <w:pPr>
        <w:pStyle w:val="Figurecaption"/>
        <w:spacing w:before="0" w:after="80"/>
      </w:pPr>
      <w:bookmarkStart w:id="85" w:name="_Ref300063781"/>
      <w:r>
        <w:t xml:space="preserve"> - </w:t>
      </w:r>
      <w:r w:rsidRPr="00F51A5F">
        <w:t>Example Showing [External Circuit] Ports</w:t>
      </w:r>
      <w:bookmarkEnd w:id="85"/>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s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w:t>
      </w:r>
      <w:r w:rsidRPr="00F51A5F">
        <w:lastRenderedPageBreak/>
        <w:t xml:space="preserve">or a subdiscipline thereof.  Digital ports must be of discipline </w:t>
      </w:r>
      <w:r>
        <w:t>“</w:t>
      </w:r>
      <w:r w:rsidRPr="00F51A5F">
        <w:t>logic</w:t>
      </w:r>
      <w:r>
        <w:t>”</w:t>
      </w:r>
      <w:r w:rsidRPr="00F51A5F">
        <w:t xml:space="preserve"> as defined in the Accellera Verilog-AMS Language Reference Manual Version 2.2, or later and be constrained to states as defined in IEEE Std. 1164-1993, or later.</w:t>
      </w:r>
    </w:p>
    <w:p w:rsidR="0086340B" w:rsidRPr="00F51A5F" w:rsidRDefault="0086340B" w:rsidP="0086340B">
      <w:pPr>
        <w:spacing w:after="80"/>
      </w:pPr>
      <w:r w:rsidRPr="00F51A5F">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86" w:author="Author">
        <w:r w:rsidRPr="00F51A5F" w:rsidDel="0085061A">
          <w:delText xml:space="preserve">SPICE, </w:delText>
        </w:r>
      </w:del>
      <w:ins w:id="87" w:author="Author">
        <w:r w:rsidR="0085061A">
          <w:t xml:space="preserve">SPICE, IBIS-ISS, </w:t>
        </w:r>
      </w:ins>
      <w:r w:rsidRPr="00F51A5F">
        <w:t>VHDL-A(MS), Verilog-A(MS) versus VHDL-AMS and VERILOG-AMS</w:t>
      </w:r>
      <w:r>
        <w:t>:</w:t>
      </w:r>
    </w:p>
    <w:p w:rsidR="0086340B" w:rsidRPr="00F51A5F" w:rsidRDefault="0086340B" w:rsidP="0086340B">
      <w:pPr>
        <w:spacing w:after="80"/>
      </w:pPr>
      <w:del w:id="88" w:author="Author">
        <w:r w:rsidRPr="00F51A5F" w:rsidDel="0085061A">
          <w:delText xml:space="preserve">SPICE, </w:delText>
        </w:r>
      </w:del>
      <w:ins w:id="89" w:author="Author">
        <w:r w:rsidR="0085061A">
          <w:t xml:space="preserve">SPICE, IBIS-ISS, </w:t>
        </w:r>
      </w:ins>
      <w:r w:rsidRPr="00F51A5F">
        <w:t xml:space="preserve">VHDL-A(MS), Verilog-A(MS) cannot process digital signals.  All </w:t>
      </w:r>
      <w:del w:id="90" w:author="Author">
        <w:r w:rsidRPr="00F51A5F" w:rsidDel="0085061A">
          <w:delText xml:space="preserve">SPICE, </w:delText>
        </w:r>
      </w:del>
      <w:ins w:id="91" w:author="Author">
        <w:r w:rsidR="0085061A">
          <w:t xml:space="preserve">SPICE, IBIS-ISS, </w:t>
        </w:r>
      </w:ins>
      <w:r w:rsidRPr="00F51A5F">
        <w:t xml:space="preserve">VHDL-A(MS), Verilog-A(MS) input and output signals must be in analog format. Consequently, IBIS multi-lingual models using </w:t>
      </w:r>
      <w:del w:id="92" w:author="Author">
        <w:r w:rsidRPr="00F51A5F" w:rsidDel="0085061A">
          <w:delText xml:space="preserve">SPICE, </w:delText>
        </w:r>
      </w:del>
      <w:ins w:id="93" w:author="Author">
        <w:r w:rsidR="0085061A">
          <w:t xml:space="preserve">SPICE, IBIS-ISS, </w:t>
        </w:r>
      </w:ins>
      <w:r w:rsidRPr="00F51A5F">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94" w:author="Author">
        <w:r w:rsidRPr="00F51A5F" w:rsidDel="0085061A">
          <w:delText xml:space="preserve">SPICE, </w:delText>
        </w:r>
      </w:del>
      <w:ins w:id="95"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96" w:author="Author">
        <w:r w:rsidRPr="00F51A5F" w:rsidDel="0085061A">
          <w:delText xml:space="preserve">SPICE, </w:delText>
        </w:r>
      </w:del>
      <w:ins w:id="97" w:author="Author">
        <w:r w:rsidR="0085061A">
          <w:t xml:space="preserve">SPICE, IBIS-ISS, </w:t>
        </w:r>
      </w:ins>
      <w:r w:rsidRPr="00F51A5F">
        <w:t xml:space="preserve">VHDL-A(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8" o:title=""/>
          </v:shape>
          <o:OLEObject Type="Embed" ProgID="Visio.Drawing.11" ShapeID="_x0000_i1028" DrawAspect="Content" ObjectID="_1427825503" r:id="rId19"/>
        </w:object>
      </w:r>
    </w:p>
    <w:p w:rsidR="0086340B" w:rsidRDefault="0086340B" w:rsidP="0086340B">
      <w:pPr>
        <w:pStyle w:val="Figurecaption"/>
        <w:spacing w:before="0" w:after="80"/>
      </w:pPr>
      <w:bookmarkStart w:id="98" w:name="_Ref300063803"/>
      <w:r>
        <w:t xml:space="preserve"> - </w:t>
      </w:r>
      <w:r w:rsidRPr="00F51A5F">
        <w:t>AMS Model Unit, Using an I/O Buffer as an Example</w:t>
      </w:r>
      <w:bookmarkEnd w:id="98"/>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20" o:title=""/>
          </v:shape>
          <o:OLEObject Type="Embed" ProgID="Visio.Drawing.11" ShapeID="_x0000_i1029" DrawAspect="Content" ObjectID="_1427825504" r:id="rId21"/>
        </w:object>
      </w:r>
    </w:p>
    <w:p w:rsidR="0086340B" w:rsidRDefault="0086340B" w:rsidP="0086340B">
      <w:pPr>
        <w:pStyle w:val="Figurecaption"/>
        <w:spacing w:before="0" w:after="80"/>
      </w:pPr>
      <w:bookmarkStart w:id="99" w:name="_Ref300063798"/>
      <w:r>
        <w:t xml:space="preserve"> - </w:t>
      </w:r>
      <w:r w:rsidRPr="00F51A5F">
        <w:t>An Analog-Only Model Unit, Using an I/O Buffer as an Example</w:t>
      </w:r>
      <w:bookmarkEnd w:id="99"/>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100" w:name="_Toc203975892"/>
      <w:bookmarkStart w:id="101" w:name="_Toc203976313"/>
      <w:bookmarkStart w:id="102"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100"/>
      <w:bookmarkEnd w:id="101"/>
      <w:bookmarkEnd w:id="102"/>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103"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The [External Model] keyword must be positioned within a [Model] section and it may only appear once for each [Model] keyword in a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104"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A(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105"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r w:rsidRPr="00F51A5F">
        <w:t>entity(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106" w:author="Author"/>
        </w:rPr>
      </w:pPr>
      <w:ins w:id="107" w:author="Author">
        <w:r>
          <w:t>Lists names of parameters that can be passed into an external model fil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108" w:author="Author"/>
        </w:rPr>
      </w:pPr>
      <w:ins w:id="109" w:author="Author">
        <w:r>
          <w:t xml:space="preserve">Parameter passing is not supported in SPICE.  VHDL-AMS and VHDL-A(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110" w:author="Author"/>
        </w:rPr>
      </w:pPr>
      <w:ins w:id="111" w:author="Author">
        <w:r>
          <w:t>Parameters are locally scoped under each [External Model] keyword, i.e.</w:t>
        </w:r>
        <w:r w:rsidR="00C80698">
          <w:t>,</w:t>
        </w:r>
        <w:r>
          <w:t xml:space="preserve"> the same parameter under two different [External Model] will have independent values.</w:t>
        </w:r>
      </w:ins>
    </w:p>
    <w:p w:rsidR="006445A4" w:rsidRDefault="00B964E1" w:rsidP="00B964E1">
      <w:pPr>
        <w:pStyle w:val="KeywordDescriptions"/>
        <w:rPr>
          <w:ins w:id="112" w:author="Author"/>
        </w:rPr>
      </w:pPr>
      <w:ins w:id="113" w:author="Author">
        <w:r>
          <w:t xml:space="preserve">The parameter(s) listed under the Parameters subparameter may optionally be followed by an equal sign and a numeric, Boolean or string literal </w:t>
        </w:r>
        <w:del w:id="114"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15"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16" w:author="Author">
          <w:r w:rsidDel="00F207E7">
            <w:delText>External p</w:delText>
          </w:r>
        </w:del>
        <w:r w:rsidR="00F207E7">
          <w:t>P</w:t>
        </w:r>
        <w:r>
          <w:t>arameter files may only contain parameter trees using the tree syntax described in the IBIS specification</w:t>
        </w:r>
        <w:r w:rsidR="006445A4">
          <w:t xml:space="preserve"> with the following exceptions and additions:</w:t>
        </w:r>
      </w:ins>
    </w:p>
    <w:p w:rsidR="006445A4" w:rsidRDefault="006445A4" w:rsidP="00B964E1">
      <w:pPr>
        <w:pStyle w:val="KeywordDescriptions"/>
        <w:rPr>
          <w:ins w:id="117" w:author="Author"/>
        </w:rPr>
      </w:pPr>
    </w:p>
    <w:p w:rsidR="00B964E1" w:rsidRDefault="006445A4" w:rsidP="00B964E1">
      <w:pPr>
        <w:pStyle w:val="KeywordDescriptions"/>
        <w:rPr>
          <w:ins w:id="118" w:author="Author"/>
        </w:rPr>
      </w:pPr>
      <w:ins w:id="119" w:author="Author">
        <w:r>
          <w:t>W</w:t>
        </w:r>
        <w:r w:rsidR="00DF5EEA">
          <w:t>hen</w:t>
        </w:r>
        <w:r w:rsidR="00DF5EEA" w:rsidRPr="00DF5EEA">
          <w:t xml:space="preserve"> the </w:t>
        </w:r>
        <w:r w:rsidR="00DF5EEA">
          <w:t xml:space="preserve">extension of the </w:t>
        </w:r>
        <w:r w:rsidR="00DF5EEA" w:rsidRPr="00DF5EEA">
          <w:t>external parameter</w:t>
        </w:r>
        <w:r w:rsidR="00DF5EEA">
          <w:t>’s</w:t>
        </w:r>
        <w:r w:rsidR="00DF5EEA" w:rsidRPr="00DF5EEA">
          <w:t xml:space="preserve"> file</w:t>
        </w:r>
        <w:r w:rsidR="00DF5EEA">
          <w:t xml:space="preserve"> name </w:t>
        </w:r>
        <w:r w:rsidR="00DF5EEA" w:rsidRPr="00DF5EEA">
          <w:t>end</w:t>
        </w:r>
        <w:r>
          <w:t>s</w:t>
        </w:r>
        <w:r w:rsidR="00DF5EEA" w:rsidRPr="00DF5EEA">
          <w:t xml:space="preserve"> with </w:t>
        </w:r>
        <w:r w:rsidR="00DF5EEA">
          <w:t>“</w:t>
        </w:r>
        <w:r w:rsidR="00DF5EEA" w:rsidRPr="00DF5EEA">
          <w:t>.ami</w:t>
        </w:r>
        <w:r w:rsidR="00DF5EEA">
          <w:t>”:</w:t>
        </w:r>
      </w:ins>
    </w:p>
    <w:p w:rsidR="006445A4" w:rsidRDefault="00DF5EEA">
      <w:pPr>
        <w:pStyle w:val="KeywordDescriptions"/>
        <w:spacing w:after="0"/>
        <w:ind w:left="720"/>
        <w:rPr>
          <w:ins w:id="120" w:author="Author"/>
        </w:rPr>
        <w:pPrChange w:id="121" w:author="Author">
          <w:pPr>
            <w:pStyle w:val="KeywordDescriptions"/>
          </w:pPr>
        </w:pPrChange>
      </w:pPr>
      <w:ins w:id="122" w:author="Author">
        <w:r>
          <w:t>a)</w:t>
        </w:r>
        <w:r>
          <w:tab/>
          <w:t>only Usage In or Usage Info are allowed</w:t>
        </w:r>
        <w:r w:rsidR="006445A4">
          <w:t xml:space="preserve"> for parameters which are to be passed into models instantiated by the [External Model] or the [External Circuit] keywords</w:t>
        </w:r>
      </w:ins>
    </w:p>
    <w:p w:rsidR="006445A4" w:rsidRDefault="006445A4" w:rsidP="006445A4">
      <w:pPr>
        <w:pStyle w:val="KeywordDescriptions"/>
        <w:rPr>
          <w:ins w:id="123" w:author="Author"/>
        </w:rPr>
      </w:pPr>
    </w:p>
    <w:p w:rsidR="006445A4" w:rsidRDefault="006445A4" w:rsidP="006445A4">
      <w:pPr>
        <w:pStyle w:val="KeywordDescriptions"/>
        <w:rPr>
          <w:ins w:id="124" w:author="Author"/>
        </w:rPr>
      </w:pPr>
      <w:ins w:id="12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6445A4" w:rsidRDefault="006445A4" w:rsidP="006445A4">
      <w:pPr>
        <w:pStyle w:val="KeywordDescriptions"/>
        <w:spacing w:after="0"/>
        <w:ind w:left="720"/>
        <w:rPr>
          <w:ins w:id="126" w:author="Author"/>
        </w:rPr>
      </w:pPr>
      <w:ins w:id="127" w:author="Author">
        <w:r>
          <w:t>a)</w:t>
        </w:r>
        <w:r>
          <w:tab/>
          <w:t>the parameter tree is not required to contain the Reserved_Parameters branch</w:t>
        </w:r>
      </w:ins>
    </w:p>
    <w:p w:rsidR="00DF5EEA" w:rsidRDefault="006445A4">
      <w:pPr>
        <w:pStyle w:val="KeywordDescriptions"/>
        <w:spacing w:after="0"/>
        <w:ind w:left="720"/>
        <w:rPr>
          <w:ins w:id="128" w:author="Author"/>
        </w:rPr>
        <w:pPrChange w:id="129" w:author="Author">
          <w:pPr>
            <w:pStyle w:val="KeywordDescriptions"/>
          </w:pPr>
        </w:pPrChange>
      </w:pPr>
      <w:ins w:id="130" w:author="Author">
        <w:r>
          <w:t>b)</w:t>
        </w:r>
        <w:r>
          <w:tab/>
          <w:t>only Usage In or Usage Info are allowed</w:t>
        </w:r>
      </w:ins>
    </w:p>
    <w:p w:rsidR="006445A4" w:rsidRDefault="006445A4">
      <w:pPr>
        <w:pStyle w:val="KeywordDescriptions"/>
        <w:spacing w:after="0"/>
        <w:ind w:left="720"/>
        <w:rPr>
          <w:ins w:id="131" w:author="Author"/>
        </w:rPr>
        <w:pPrChange w:id="132" w:author="Author">
          <w:pPr>
            <w:pStyle w:val="KeywordDescriptions"/>
          </w:pPr>
        </w:pPrChange>
      </w:pPr>
    </w:p>
    <w:p w:rsidR="006445A4" w:rsidRDefault="006445A4">
      <w:pPr>
        <w:pStyle w:val="KeywordDescriptions"/>
        <w:spacing w:after="0"/>
        <w:rPr>
          <w:ins w:id="133" w:author="Author"/>
        </w:rPr>
        <w:pPrChange w:id="134" w:author="Author">
          <w:pPr>
            <w:pStyle w:val="KeywordDescriptions"/>
          </w:pPr>
        </w:pPrChange>
      </w:pPr>
      <w:ins w:id="135" w:author="Author">
        <w:r>
          <w:t xml:space="preserve">Note that in the case when a parameter is located in an .ami file and it is of Usage In, the parameter value will be passed into the AMI executable model but this does not mean that the same parameter couldn’t be used by </w:t>
        </w:r>
        <w:r w:rsidR="000F4685">
          <w:t xml:space="preserve">other </w:t>
        </w:r>
        <w:r>
          <w:t xml:space="preserve">model(s) </w:t>
        </w:r>
        <w:r w:rsidR="000F4685">
          <w:t xml:space="preserve">which are </w:t>
        </w:r>
        <w:r>
          <w:t xml:space="preserve">instantiated </w:t>
        </w:r>
        <w:r w:rsidR="000F4685">
          <w:t>throug</w:t>
        </w:r>
        <w:r w:rsidR="00A22F2C">
          <w:t>h</w:t>
        </w:r>
        <w:r>
          <w:t xml:space="preserve"> [External Model] or [External Circuit].</w:t>
        </w:r>
      </w:ins>
    </w:p>
    <w:p w:rsidR="00B964E1" w:rsidRDefault="00B964E1" w:rsidP="00B964E1">
      <w:pPr>
        <w:pStyle w:val="KeywordDescriptions"/>
        <w:rPr>
          <w:ins w:id="136" w:author="Author"/>
        </w:rPr>
      </w:pPr>
      <w:ins w:id="137" w:author="Author">
        <w:del w:id="138" w:author="Author">
          <w:r w:rsidDel="007644D8">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7644D8">
          <w:t>M</w:t>
        </w:r>
        <w:r>
          <w:t xml:space="preserve">ultiple parameters </w:t>
        </w:r>
        <w:r w:rsidR="007644D8">
          <w:t>may only be</w:t>
        </w:r>
        <w:del w:id="139" w:author="Author">
          <w:r w:rsidDel="007644D8">
            <w:delText>are</w:delText>
          </w:r>
        </w:del>
        <w:r>
          <w:t xml:space="preserve"> listed on a single line </w:t>
        </w:r>
        <w:r w:rsidR="007644D8">
          <w:t xml:space="preserve">if no </w:t>
        </w:r>
        <w:del w:id="140" w:author="Author">
          <w:r w:rsidDel="007644D8">
            <w:delText xml:space="preserve">with one </w:delText>
          </w:r>
        </w:del>
        <w:r w:rsidR="007644D8">
          <w:t xml:space="preserve">value </w:t>
        </w:r>
        <w:r>
          <w:t>assignment</w:t>
        </w:r>
        <w:r w:rsidR="007644D8">
          <w:t>s are made.  When the Parameters line includes a parameter value assignment, each parameter must be listed on a new line.</w:t>
        </w:r>
        <w:del w:id="141" w:author="Author">
          <w:r w:rsidDel="007644D8">
            <w:delText>, all of the parameters on that line shall be assigned the same value by the EDA tool.</w:delText>
          </w:r>
        </w:del>
        <w:r>
          <w:t xml:space="preserve">  String literals must be enclosed in double quotes.</w:t>
        </w:r>
      </w:ins>
    </w:p>
    <w:p w:rsidR="00B964E1" w:rsidRDefault="00B964E1" w:rsidP="00B964E1">
      <w:pPr>
        <w:pStyle w:val="KeywordDescriptions"/>
        <w:rPr>
          <w:ins w:id="142" w:author="Author"/>
        </w:rPr>
      </w:pPr>
      <w:ins w:id="143"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144" w:author="Author"/>
        </w:rPr>
      </w:pPr>
      <w:ins w:id="145" w:author="Author">
        <w:r>
          <w:t>Converter_Parameters:</w:t>
        </w:r>
      </w:ins>
    </w:p>
    <w:p w:rsidR="00CE768C" w:rsidRDefault="00CE768C" w:rsidP="00CE768C">
      <w:pPr>
        <w:pStyle w:val="KeywordDescriptions"/>
        <w:rPr>
          <w:ins w:id="146" w:author="Author"/>
        </w:rPr>
      </w:pPr>
      <w:ins w:id="147" w:author="Author">
        <w:r>
          <w:lastRenderedPageBreak/>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148" w:author="Author"/>
        </w:rPr>
      </w:pPr>
      <w:ins w:id="149" w:author="Author">
        <w:r>
          <w:t>Converter_Parameters are locally scoped under each [External Model] keyword, i.e.</w:t>
        </w:r>
        <w:r w:rsidR="00C80698">
          <w:t>,</w:t>
        </w:r>
        <w:r>
          <w:t xml:space="preserve"> the same converter parameter under two different [External Model]s will have independent values.</w:t>
        </w:r>
      </w:ins>
    </w:p>
    <w:p w:rsidR="000F4685" w:rsidRDefault="00CE768C" w:rsidP="000F4685">
      <w:pPr>
        <w:pStyle w:val="KeywordDescriptions"/>
        <w:rPr>
          <w:ins w:id="150" w:author="Author"/>
        </w:rPr>
      </w:pPr>
      <w:ins w:id="151" w:author="Author">
        <w:r>
          <w:t xml:space="preserve">The Converter_Parameters subparameter </w:t>
        </w:r>
        <w:del w:id="152" w:author="Author">
          <w:r w:rsidDel="001E7EBD">
            <w:delText>may</w:delText>
          </w:r>
        </w:del>
        <w:r w:rsidR="001E7EBD">
          <w:t>must</w:t>
        </w:r>
        <w:r>
          <w:t xml:space="preserve"> contain one </w:t>
        </w:r>
        <w:del w:id="153" w:author="Author">
          <w:r w:rsidDel="007644D8">
            <w:delText xml:space="preserve">or more </w:delText>
          </w:r>
        </w:del>
        <w:r>
          <w:t>parameter name</w:t>
        </w:r>
        <w:del w:id="154" w:author="Author">
          <w:r w:rsidDel="007644D8">
            <w:delText>s</w:delText>
          </w:r>
        </w:del>
        <w:r w:rsidR="007644D8">
          <w:t xml:space="preserve"> per line</w:t>
        </w:r>
        <w:r>
          <w:t xml:space="preserve">, which must be followed by an equal sign and a constant numeric literal </w:t>
        </w:r>
        <w:del w:id="155"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56"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57"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0F4685">
          <w:t>with the following exceptions and additions:</w:t>
        </w:r>
      </w:ins>
    </w:p>
    <w:p w:rsidR="000F4685" w:rsidRDefault="000F4685" w:rsidP="000F4685">
      <w:pPr>
        <w:pStyle w:val="KeywordDescriptions"/>
        <w:rPr>
          <w:ins w:id="158" w:author="Author"/>
        </w:rPr>
      </w:pPr>
    </w:p>
    <w:p w:rsidR="000F4685" w:rsidRDefault="000F4685" w:rsidP="000F4685">
      <w:pPr>
        <w:pStyle w:val="KeywordDescriptions"/>
        <w:rPr>
          <w:ins w:id="159" w:author="Author"/>
        </w:rPr>
      </w:pPr>
      <w:ins w:id="16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161" w:author="Author"/>
        </w:rPr>
      </w:pPr>
      <w:ins w:id="162" w:author="Author">
        <w:r>
          <w:t>a)</w:t>
        </w:r>
        <w:r>
          <w:tab/>
          <w:t>only Usage In or Usage Info are allowed for parameters which are to be passed into models instantiated by the [External Model] or the [External Circuit] keywords</w:t>
        </w:r>
      </w:ins>
    </w:p>
    <w:p w:rsidR="000F4685" w:rsidRDefault="000F4685" w:rsidP="000F4685">
      <w:pPr>
        <w:pStyle w:val="KeywordDescriptions"/>
        <w:rPr>
          <w:ins w:id="163" w:author="Author"/>
        </w:rPr>
      </w:pPr>
    </w:p>
    <w:p w:rsidR="000F4685" w:rsidRDefault="000F4685" w:rsidP="000F4685">
      <w:pPr>
        <w:pStyle w:val="KeywordDescriptions"/>
        <w:rPr>
          <w:ins w:id="164" w:author="Author"/>
        </w:rPr>
      </w:pPr>
      <w:ins w:id="16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0F4685" w:rsidRDefault="000F4685" w:rsidP="000F4685">
      <w:pPr>
        <w:pStyle w:val="KeywordDescriptions"/>
        <w:spacing w:after="0"/>
        <w:ind w:left="720"/>
        <w:rPr>
          <w:ins w:id="166" w:author="Author"/>
        </w:rPr>
      </w:pPr>
      <w:ins w:id="167" w:author="Author">
        <w:r>
          <w:t>a)</w:t>
        </w:r>
        <w:r>
          <w:tab/>
          <w:t>the parameter tree is not required to contain the Reserved_Parameters branch</w:t>
        </w:r>
      </w:ins>
    </w:p>
    <w:p w:rsidR="000F4685" w:rsidRDefault="000F4685" w:rsidP="000F4685">
      <w:pPr>
        <w:pStyle w:val="KeywordDescriptions"/>
        <w:spacing w:after="0"/>
        <w:ind w:left="720"/>
        <w:rPr>
          <w:ins w:id="168" w:author="Author"/>
        </w:rPr>
      </w:pPr>
      <w:ins w:id="169" w:author="Author">
        <w:r>
          <w:t>b)</w:t>
        </w:r>
        <w:r>
          <w:tab/>
          <w:t>only Usage In or Usage Info are allowed</w:t>
        </w:r>
      </w:ins>
    </w:p>
    <w:p w:rsidR="000F4685" w:rsidRDefault="000F4685" w:rsidP="000F4685">
      <w:pPr>
        <w:pStyle w:val="KeywordDescriptions"/>
        <w:spacing w:after="0"/>
        <w:ind w:left="720"/>
        <w:rPr>
          <w:ins w:id="170" w:author="Author"/>
        </w:rPr>
      </w:pPr>
    </w:p>
    <w:p w:rsidR="00CE768C" w:rsidRDefault="000F4685">
      <w:pPr>
        <w:pStyle w:val="KeywordDescriptions"/>
        <w:spacing w:after="0"/>
        <w:rPr>
          <w:ins w:id="171" w:author="Author"/>
        </w:rPr>
        <w:pPrChange w:id="172" w:author="Author">
          <w:pPr>
            <w:pStyle w:val="KeywordDescriptions"/>
          </w:pPr>
        </w:pPrChange>
      </w:pPr>
      <w:ins w:id="173"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t xml:space="preserve"> [External Model] or [External Circuit]</w:t>
        </w:r>
        <w:r w:rsidR="00CE768C">
          <w:t>.</w:t>
        </w:r>
      </w:ins>
    </w:p>
    <w:p w:rsidR="000F4685" w:rsidRDefault="000F4685">
      <w:pPr>
        <w:pStyle w:val="KeywordDescriptions"/>
        <w:spacing w:after="0"/>
        <w:rPr>
          <w:ins w:id="174" w:author="Author"/>
        </w:rPr>
        <w:pPrChange w:id="175" w:author="Author">
          <w:pPr>
            <w:pStyle w:val="KeywordDescriptions"/>
          </w:pPr>
        </w:pPrChange>
      </w:pPr>
    </w:p>
    <w:p w:rsidR="00CE768C" w:rsidDel="001E7EBD" w:rsidRDefault="00CE768C" w:rsidP="00CE768C">
      <w:pPr>
        <w:pStyle w:val="KeywordDescriptions"/>
        <w:rPr>
          <w:ins w:id="176" w:author="Author"/>
          <w:del w:id="177" w:author="Author"/>
        </w:rPr>
      </w:pPr>
      <w:ins w:id="178" w:author="Author">
        <w:del w:id="179"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CE768C" w:rsidRDefault="00CE768C" w:rsidP="00CE768C">
      <w:pPr>
        <w:pStyle w:val="KeywordDescriptions"/>
        <w:rPr>
          <w:ins w:id="180" w:author="Author"/>
        </w:rPr>
      </w:pPr>
      <w:ins w:id="18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182"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lastRenderedPageBreak/>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183" w:author="Author">
        <w:r w:rsidRPr="00630284" w:rsidDel="0085061A">
          <w:delText xml:space="preserve">SPICE, </w:delText>
        </w:r>
      </w:del>
      <w:ins w:id="184" w:author="Author">
        <w:r w:rsidR="0085061A">
          <w:t xml:space="preserve">SPICE, IBIS-ISS, </w:t>
        </w:r>
      </w:ins>
      <w:r w:rsidRPr="00630284">
        <w:t>Verilog-</w:t>
      </w:r>
      <w:r w:rsidRPr="00F97255">
        <w:t xml:space="preserve">A(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185" w:author="Author">
        <w:r w:rsidRPr="00F51A5F" w:rsidDel="0085061A">
          <w:delText xml:space="preserve">SPICE, </w:delText>
        </w:r>
      </w:del>
      <w:ins w:id="186" w:author="Author">
        <w:r w:rsidR="0085061A">
          <w:t xml:space="preserve">SPICE, IBIS-ISS, </w:t>
        </w:r>
      </w:ins>
      <w:r w:rsidRPr="00F51A5F">
        <w:t xml:space="preserve">Verilog-A(MS) or VHDL-A(MS) models.  These subparameters must be used when [External Model] references a file written in the </w:t>
      </w:r>
      <w:del w:id="187" w:author="Author">
        <w:r w:rsidRPr="00F51A5F" w:rsidDel="0085061A">
          <w:delText xml:space="preserve">SPICE, </w:delText>
        </w:r>
      </w:del>
      <w:ins w:id="188" w:author="Author">
        <w:r w:rsidR="0085061A">
          <w:t xml:space="preserve">SPICE, IBIS-ISS, </w:t>
        </w:r>
      </w:ins>
      <w:r w:rsidRPr="00F51A5F">
        <w:t>Verilog-A(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189" w:author="Author">
        <w:r w:rsidRPr="00F51A5F" w:rsidDel="0085061A">
          <w:delText xml:space="preserve">SPICE, </w:delText>
        </w:r>
      </w:del>
      <w:ins w:id="190" w:author="Author">
        <w:r w:rsidR="0085061A">
          <w:t xml:space="preserve">SPICE, IBIS-ISS, </w:t>
        </w:r>
      </w:ins>
      <w:r w:rsidRPr="00F51A5F">
        <w:t>Verilog-A(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implied in [Model],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191"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192"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193" w:author="Author">
        <w:r w:rsidRPr="00F51A5F" w:rsidDel="0085061A">
          <w:delText xml:space="preserve">SPICE, </w:delText>
        </w:r>
      </w:del>
      <w:ins w:id="194" w:author="Author">
        <w:r w:rsidR="0085061A">
          <w:t xml:space="preserve">SPICE, IBIS-ISS, </w:t>
        </w:r>
      </w:ins>
      <w:r w:rsidRPr="00F51A5F">
        <w:t>Verilog-A(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t xml:space="preserve">Normally port1 accepts an input signal and port2 is the reference for port1.  However, for an opposite polarity stimulus, port1 could be connected to a reference port and port2 could serve as </w:t>
      </w:r>
      <w:r w:rsidRPr="00F51A5F">
        <w:lastRenderedPageBreak/>
        <w:t>the input.</w:t>
      </w:r>
      <w:ins w:id="195" w:author="Author">
        <w:r w:rsidR="00804B8C">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 one with the value Non-Inverting and the other with the value Inverting.</w:t>
        </w:r>
      </w:ins>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196"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197" w:author="Author">
        <w:r w:rsidR="00804B8C">
          <w:t xml:space="preserve">  For a Non-Inverting D_to_A converter, a rising edge in D_drive would result in a transition from 0 V to 3.3 V, and for an Inverting D_to_A converter, a rising edge in D_drive would result in a transistion from 3.3 V to 0 V.</w:t>
        </w:r>
        <w:r w:rsidR="00804B8C" w:rsidRPr="00F51A5F">
          <w:t xml:space="preserve">  </w:t>
        </w:r>
      </w:ins>
      <w:r w:rsidRPr="00F51A5F">
        <w:t>The trise and tfall entries are times, must be positive</w:t>
      </w:r>
      <w:r>
        <w:t>,</w:t>
      </w:r>
      <w:r w:rsidRPr="00F51A5F">
        <w:t xml:space="preserve"> and define input ramp rise and fall times between 0 and 100 percent.</w:t>
      </w:r>
    </w:p>
    <w:p w:rsidR="00CE768C" w:rsidRDefault="00804B8C" w:rsidP="00CE768C">
      <w:pPr>
        <w:pStyle w:val="KeywordDescriptions"/>
        <w:rPr>
          <w:ins w:id="198" w:author="Author"/>
        </w:rPr>
      </w:pPr>
      <w:ins w:id="199"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200" w:author="Author">
          <w:r w:rsidR="00CE768C" w:rsidDel="00804B8C">
            <w:delText xml:space="preserve">Any or all of these entries </w:delText>
          </w:r>
        </w:del>
        <w:r w:rsidR="00CE768C">
          <w:t>may be defined by parameter names, which must be declared and initialized by one or more Converter_Parameters subparameter.</w:t>
        </w:r>
      </w:ins>
    </w:p>
    <w:p w:rsidR="0086340B" w:rsidRDefault="0086340B" w:rsidP="00CE768C">
      <w:pPr>
        <w:pStyle w:val="KeywordDescriptions"/>
        <w:rPr>
          <w:ins w:id="201"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202" w:author="Author">
        <w:r>
          <w:t>The last argument, polarity, is optional.  If present, its value must be "Inverting" or "Non-Inverting".  If the argument is not present, "Non-Inverting" is in effect.</w:t>
        </w:r>
        <w:r w:rsidR="00804B8C">
          <w:t xml:space="preserve">  The polarity argument may o</w:t>
        </w:r>
        <w:r w:rsidR="00804B8C">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203" w:author="Author">
        <w:r w:rsidR="00804B8C">
          <w:t xml:space="preserve"> if the polarity argument is not present</w:t>
        </w:r>
        <w:r w:rsidR="00804B8C" w:rsidRPr="00F51A5F">
          <w:t>.</w:t>
        </w:r>
        <w:r w:rsidR="00804B8C">
          <w:t xml:space="preserve">  When the polarity argument is present, the corner_name argument must also be present</w:t>
        </w:r>
      </w:ins>
      <w:r w:rsidRPr="00F51A5F">
        <w:t>.</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204" w:author="Author">
        <w:r w:rsidRPr="00F51A5F" w:rsidDel="0085061A">
          <w:delText xml:space="preserve">SPICE, </w:delText>
        </w:r>
      </w:del>
      <w:ins w:id="205" w:author="Author">
        <w:r w:rsidR="0085061A">
          <w:t xml:space="preserve">SPICE, IBIS-ISS, </w:t>
        </w:r>
      </w:ins>
      <w:r w:rsidRPr="00F51A5F">
        <w:t xml:space="preserve">Verilog-A(MS) or VHDL-A(MS) model or analog voltages present at the pad/pin.  This allows an analog signal from the external </w:t>
      </w:r>
      <w:del w:id="206" w:author="Author">
        <w:r w:rsidRPr="00F51A5F" w:rsidDel="0085061A">
          <w:delText xml:space="preserve">SPICE, </w:delText>
        </w:r>
      </w:del>
      <w:ins w:id="207" w:author="Author">
        <w:r w:rsidR="0085061A">
          <w:t xml:space="preserve">SPICE, IBIS-ISS, </w:t>
        </w:r>
      </w:ins>
      <w:r w:rsidRPr="00F51A5F">
        <w:t>Verilog-A(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208" w:author="Author"/>
        </w:rPr>
      </w:pPr>
      <w:r w:rsidRPr="00F51A5F">
        <w:lastRenderedPageBreak/>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172E1F" w:rsidP="00CE768C">
      <w:pPr>
        <w:pStyle w:val="KeywordDescriptions"/>
      </w:pPr>
      <w:ins w:id="209" w:author="Author">
        <w:r>
          <w:t xml:space="preserve">The </w:t>
        </w:r>
        <w:r w:rsidRPr="00F51A5F">
          <w:t>vlow</w:t>
        </w:r>
        <w:r w:rsidR="0046364B">
          <w:t xml:space="preserve"> and</w:t>
        </w:r>
        <w:r w:rsidRPr="00F51A5F">
          <w:t xml:space="preserve"> vhigh </w:t>
        </w:r>
        <w:r>
          <w:t xml:space="preserve">arguments </w:t>
        </w:r>
        <w:del w:id="210" w:author="Author">
          <w:r w:rsidR="00CE768C" w:rsidDel="00172E1F">
            <w:delText xml:space="preserve">Any or all of these entries </w:delText>
          </w:r>
        </w:del>
        <w:r w:rsidR="00CE768C">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211" w:author="Author">
        <w:r w:rsidRPr="00F51A5F" w:rsidDel="0085061A">
          <w:delText xml:space="preserve">SPICE, </w:delText>
        </w:r>
      </w:del>
      <w:ins w:id="212" w:author="Author">
        <w:r w:rsidR="0085061A">
          <w:t xml:space="preserve">SPICE, 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w:t>
      </w:r>
      <w:del w:id="213" w:author="Author">
        <w:r w:rsidRPr="00F51A5F" w:rsidDel="0085061A">
          <w:delText xml:space="preserve">SPICE, </w:delText>
        </w:r>
      </w:del>
      <w:ins w:id="214" w:author="Author">
        <w:r w:rsidR="0085061A">
          <w:t xml:space="preserve">SPICE, IBIS-ISS, </w:t>
        </w:r>
      </w:ins>
      <w:r w:rsidRPr="00F51A5F">
        <w:t>Verilog-A(MS) or VHDL-A(MS) code specifically for these functions.</w:t>
      </w:r>
    </w:p>
    <w:p w:rsidR="0086340B" w:rsidRDefault="0086340B" w:rsidP="0086340B">
      <w:pPr>
        <w:pStyle w:val="KeywordDescriptions"/>
      </w:pPr>
      <w:r w:rsidRPr="00F51A5F">
        <w:t xml:space="preserve">A conceptual diagram of the port connections of a </w:t>
      </w:r>
      <w:del w:id="215" w:author="Author">
        <w:r w:rsidRPr="00F51A5F" w:rsidDel="0085061A">
          <w:delText xml:space="preserve">SPICE, </w:delText>
        </w:r>
      </w:del>
      <w:ins w:id="216" w:author="Author">
        <w:r w:rsidR="0085061A">
          <w:t xml:space="preserve">SPICE, IBIS-ISS, </w:t>
        </w:r>
      </w:ins>
      <w:r w:rsidRPr="00F51A5F">
        <w:t xml:space="preserve">Verilog-A(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22" o:title=""/>
          </v:shape>
          <o:OLEObject Type="Embed" ProgID="Visio.Drawing.11" ShapeID="_x0000_i1030" DrawAspect="Content" ObjectID="_1427825505" r:id="rId23"/>
        </w:object>
      </w:r>
    </w:p>
    <w:p w:rsidR="0086340B" w:rsidRDefault="0086340B" w:rsidP="0086340B">
      <w:pPr>
        <w:pStyle w:val="Figurecaption"/>
        <w:spacing w:before="0" w:after="80"/>
      </w:pPr>
      <w:bookmarkStart w:id="217" w:name="_Ref300063833"/>
      <w:r>
        <w:t xml:space="preserve"> - </w:t>
      </w:r>
      <w:r w:rsidRPr="00F51A5F">
        <w:t>Example of an [External Model] I/O Buffer Using SPICE,</w:t>
      </w:r>
      <w:r>
        <w:br/>
      </w:r>
      <w:r w:rsidRPr="00F51A5F">
        <w:t>Verilog-A(MS)</w:t>
      </w:r>
      <w:r>
        <w:t>,</w:t>
      </w:r>
      <w:r w:rsidRPr="00F51A5F">
        <w:t xml:space="preserve"> or VHDL-A(MS)</w:t>
      </w:r>
      <w:bookmarkEnd w:id="217"/>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s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218" w:author="Author">
        <w:r w:rsidRPr="00F51A5F" w:rsidDel="0085061A">
          <w:delText xml:space="preserve">SPICE, </w:delText>
        </w:r>
      </w:del>
      <w:ins w:id="219" w:author="Author">
        <w:r w:rsidR="0085061A">
          <w:t xml:space="preserve">SPICE, IBIS-ISS, </w:t>
        </w:r>
      </w:ins>
      <w:r w:rsidRPr="00F51A5F">
        <w:t xml:space="preserve">Verilog-A(MS) or VHDL-A(MS) files can be set up to control ports on pseudo-differential buffers.  If </w:t>
      </w:r>
      <w:del w:id="220" w:author="Author">
        <w:r w:rsidRPr="00F51A5F" w:rsidDel="0085061A">
          <w:delText xml:space="preserve">SPICE, </w:delText>
        </w:r>
      </w:del>
      <w:ins w:id="221"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222" w:author="Author">
        <w:r w:rsidRPr="00F51A5F" w:rsidDel="0085061A">
          <w:delText xml:space="preserve">SPICE, </w:delText>
        </w:r>
      </w:del>
      <w:ins w:id="223" w:author="Author">
        <w:r w:rsidR="0085061A">
          <w:t xml:space="preserve">SPICE, IBIS-ISS, </w:t>
        </w:r>
      </w:ins>
      <w:r w:rsidRPr="00F51A5F">
        <w:t xml:space="preserve">Verilog-A(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4" o:title=""/>
          </v:shape>
          <o:OLEObject Type="Embed" ProgID="Visio.Drawing.11" ShapeID="_x0000_i1031" DrawAspect="Content" ObjectID="_1427825506" r:id="rId25"/>
        </w:object>
      </w:r>
    </w:p>
    <w:p w:rsidR="0086340B" w:rsidRDefault="0086340B" w:rsidP="0086340B">
      <w:pPr>
        <w:pStyle w:val="Figurecaption"/>
        <w:spacing w:before="0" w:after="80"/>
      </w:pPr>
      <w:bookmarkStart w:id="224" w:name="_Ref300063856"/>
      <w:r>
        <w:t xml:space="preserve"> -</w:t>
      </w:r>
      <w:r w:rsidRPr="00F51A5F">
        <w:t xml:space="preserve">Example </w:t>
      </w:r>
      <w:del w:id="225" w:author="Author">
        <w:r w:rsidRPr="00F51A5F" w:rsidDel="0085061A">
          <w:delText xml:space="preserve">SPICE, </w:delText>
        </w:r>
      </w:del>
      <w:ins w:id="226" w:author="Author">
        <w:r w:rsidR="0085061A">
          <w:t xml:space="preserve">SPICE, IBIS-ISS, </w:t>
        </w:r>
      </w:ins>
      <w:r w:rsidRPr="00F51A5F">
        <w:t>Verilog-A(MS) or VHDL-A(MS) Implementation</w:t>
      </w:r>
      <w:bookmarkEnd w:id="224"/>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6.8pt;height:355pt" o:ole="">
            <v:imagedata r:id="rId26" o:title=""/>
          </v:shape>
          <o:OLEObject Type="Embed" ProgID="Visio.Drawing.11" ShapeID="_x0000_i1032" DrawAspect="Content" ObjectID="_1427825507" r:id="rId27"/>
        </w:object>
      </w:r>
    </w:p>
    <w:p w:rsidR="0086340B" w:rsidRPr="00B8208C" w:rsidRDefault="0086340B" w:rsidP="0086340B">
      <w:pPr>
        <w:pStyle w:val="Figurecaption"/>
        <w:spacing w:before="0" w:after="80"/>
      </w:pPr>
      <w:bookmarkStart w:id="227" w:name="_Ref300063864"/>
      <w:r>
        <w:t xml:space="preserve"> - </w:t>
      </w:r>
      <w:r w:rsidRPr="00F51A5F">
        <w:t>Example *-AMS Implementation</w:t>
      </w:r>
      <w:bookmarkEnd w:id="227"/>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8" o:title=""/>
          </v:shape>
          <o:OLEObject Type="Embed" ProgID="Visio.Drawing.11" ShapeID="_x0000_i1033" DrawAspect="Content" ObjectID="_1427825508" r:id="rId29"/>
        </w:object>
      </w:r>
    </w:p>
    <w:p w:rsidR="0086340B" w:rsidRPr="00F51A5F" w:rsidRDefault="0086340B" w:rsidP="0086340B">
      <w:pPr>
        <w:pStyle w:val="Figurecaption"/>
        <w:spacing w:before="0" w:after="80"/>
      </w:pPr>
      <w:bookmarkStart w:id="228" w:name="_Ref300063874"/>
      <w:r>
        <w:t xml:space="preserve"> - </w:t>
      </w:r>
      <w:r w:rsidRPr="00F51A5F">
        <w:t>Port Names for True Differential I/O Buffer</w:t>
      </w:r>
      <w:bookmarkEnd w:id="228"/>
    </w:p>
    <w:p w:rsidR="0086340B" w:rsidRPr="00F51A5F" w:rsidRDefault="0086340B" w:rsidP="0086340B">
      <w:pPr>
        <w:spacing w:after="80"/>
      </w:pPr>
    </w:p>
    <w:p w:rsidR="0086340B" w:rsidRPr="00F51A5F" w:rsidRDefault="0086340B" w:rsidP="0086340B">
      <w:pPr>
        <w:pStyle w:val="KeywordDescriptions"/>
      </w:pPr>
      <w:r w:rsidRPr="00F51A5F">
        <w:t>IMPORTANT: All true differential models under [External Model] assume single-ended digital port connections (D_drive, D_enable, D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229" w:author="Author">
        <w:r w:rsidRPr="00F51A5F" w:rsidDel="0085061A">
          <w:delText xml:space="preserve">SPICE, </w:delText>
        </w:r>
      </w:del>
      <w:ins w:id="230" w:author="Author">
        <w:r w:rsidR="0085061A">
          <w:t xml:space="preserve">SPICE, IBIS-ISS, </w:t>
        </w:r>
      </w:ins>
      <w:r w:rsidRPr="00F51A5F">
        <w:t xml:space="preserve">Verilog-A(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30" o:title=""/>
          </v:shape>
          <o:OLEObject Type="Embed" ProgID="Visio.Drawing.11" ShapeID="_x0000_i1034" DrawAspect="Content" ObjectID="_1427825509" r:id="rId31"/>
        </w:object>
      </w:r>
    </w:p>
    <w:p w:rsidR="0086340B" w:rsidRDefault="0086340B" w:rsidP="0086340B">
      <w:pPr>
        <w:pStyle w:val="Figurecaption"/>
        <w:spacing w:before="0" w:after="80"/>
      </w:pPr>
      <w:bookmarkStart w:id="231" w:name="_Ref300063881"/>
      <w:r>
        <w:t xml:space="preserve"> - </w:t>
      </w:r>
      <w:r w:rsidRPr="00F51A5F">
        <w:t xml:space="preserve">Example </w:t>
      </w:r>
      <w:del w:id="232" w:author="Author">
        <w:r w:rsidRPr="00F51A5F" w:rsidDel="0085061A">
          <w:delText xml:space="preserve">SPICE, </w:delText>
        </w:r>
      </w:del>
      <w:ins w:id="233" w:author="Author">
        <w:r w:rsidR="0085061A">
          <w:t xml:space="preserve">SPICE, IBIS-ISS, </w:t>
        </w:r>
      </w:ins>
      <w:r w:rsidRPr="00F51A5F">
        <w:t>Verilog-A(MS) or VHDL-A(MS) Implementation of a</w:t>
      </w:r>
      <w:r>
        <w:br/>
      </w:r>
      <w:r w:rsidRPr="00F51A5F">
        <w:t>True Differential Buffer</w:t>
      </w:r>
      <w:bookmarkEnd w:id="231"/>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234" w:author="Author">
        <w:r w:rsidRPr="00F51A5F" w:rsidDel="0085061A">
          <w:delText xml:space="preserve">SPICE, </w:delText>
        </w:r>
      </w:del>
      <w:ins w:id="235"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236" w:author="Author">
        <w:r w:rsidRPr="00F51A5F" w:rsidDel="0085061A">
          <w:delText xml:space="preserve">SPICE, </w:delText>
        </w:r>
      </w:del>
      <w:ins w:id="237" w:author="Author">
        <w:r w:rsidR="0085061A">
          <w:t xml:space="preserve">SPICE, IBIS-ISS, </w:t>
        </w:r>
      </w:ins>
      <w:r w:rsidRPr="00F51A5F">
        <w:t xml:space="preserve">Verilog-A(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238" w:author="Author">
        <w:r w:rsidRPr="00F51A5F" w:rsidDel="0085061A">
          <w:delText xml:space="preserve">SPICE, </w:delText>
        </w:r>
      </w:del>
      <w:ins w:id="239"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240" w:author="Author">
        <w:r w:rsidRPr="00F51A5F" w:rsidDel="0085061A">
          <w:delText xml:space="preserve">SPICE, </w:delText>
        </w:r>
      </w:del>
      <w:ins w:id="241" w:author="Author">
        <w:r w:rsidR="0085061A">
          <w:t xml:space="preserve">SPICE, IBIS-ISS, </w:t>
        </w:r>
      </w:ins>
      <w:r w:rsidRPr="00F51A5F">
        <w:t xml:space="preserve">Verilog-A(MS) or VHDL-A(MS) in an [External Model] requires the user to declare D_to_A ports, to convert the D_switch signal to an analog input to the </w:t>
      </w:r>
      <w:del w:id="242" w:author="Author">
        <w:r w:rsidRPr="00F51A5F" w:rsidDel="0085061A">
          <w:delText xml:space="preserve">SPICE, </w:delText>
        </w:r>
      </w:del>
      <w:ins w:id="243"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244" w:name="_Ref320067093"/>
      <w:bookmarkStart w:id="245" w:name="_Ref320067092"/>
      <w:r>
        <w:t xml:space="preserve">Table </w:t>
      </w:r>
      <w:r w:rsidR="00273A5B">
        <w:fldChar w:fldCharType="begin"/>
      </w:r>
      <w:r w:rsidR="00273A5B">
        <w:instrText xml:space="preserve"> SEQ Table \* ARABIC </w:instrText>
      </w:r>
      <w:r w:rsidR="00273A5B">
        <w:fldChar w:fldCharType="separate"/>
      </w:r>
      <w:r>
        <w:rPr>
          <w:noProof/>
        </w:rPr>
        <w:t>13</w:t>
      </w:r>
      <w:r w:rsidR="00273A5B">
        <w:rPr>
          <w:noProof/>
        </w:rPr>
        <w:fldChar w:fldCharType="end"/>
      </w:r>
      <w:bookmarkEnd w:id="244"/>
      <w:r>
        <w:t xml:space="preserve"> – Required Port Names for Single-ended Model_type Assignments</w:t>
      </w:r>
      <w:bookmarkEnd w:id="24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246" w:name="_Ref320067094"/>
      <w:r>
        <w:t xml:space="preserve">Table </w:t>
      </w:r>
      <w:r w:rsidR="00273A5B">
        <w:fldChar w:fldCharType="begin"/>
      </w:r>
      <w:r w:rsidR="00273A5B">
        <w:instrText xml:space="preserve"> SEQ Table \* ARABIC </w:instrText>
      </w:r>
      <w:r w:rsidR="00273A5B">
        <w:fldChar w:fldCharType="separate"/>
      </w:r>
      <w:r>
        <w:rPr>
          <w:noProof/>
        </w:rPr>
        <w:t>14</w:t>
      </w:r>
      <w:r w:rsidR="00273A5B">
        <w:rPr>
          <w:noProof/>
        </w:rPr>
        <w:fldChar w:fldCharType="end"/>
      </w:r>
      <w:bookmarkEnd w:id="246"/>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Default="0086340B" w:rsidP="0086340B">
      <w:pPr>
        <w:pStyle w:val="Exampletext"/>
      </w:pPr>
      <w:r w:rsidRPr="00F51A5F">
        <w:t>dV/dt_f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subckt name)</w:t>
      </w:r>
    </w:p>
    <w:p w:rsidR="0086340B" w:rsidRPr="00F51A5F" w:rsidRDefault="0086340B" w:rsidP="0086340B">
      <w:pPr>
        <w:pStyle w:val="Exampletext"/>
      </w:pPr>
      <w:r w:rsidRPr="00F51A5F">
        <w:t>Corner    Typ         buffer_typ.spi  buffer_io_typ</w:t>
      </w:r>
    </w:p>
    <w:p w:rsidR="0086340B" w:rsidRPr="00F51A5F" w:rsidRDefault="0086340B" w:rsidP="0086340B">
      <w:pPr>
        <w:pStyle w:val="Exampletext"/>
      </w:pPr>
      <w:r w:rsidRPr="00F51A5F">
        <w:t>Corner    Min         buffer_min.spi  buffer_io_min</w:t>
      </w:r>
    </w:p>
    <w:p w:rsidR="0086340B" w:rsidRPr="00F51A5F" w:rsidRDefault="0086340B" w:rsidP="0086340B">
      <w:pPr>
        <w:pStyle w:val="Exampletext"/>
      </w:pPr>
      <w:r w:rsidRPr="00F51A5F">
        <w:t>Corner    Max         buffer_max.spi  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247" w:author="Author"/>
          <w:rFonts w:ascii="Times New Roman" w:hAnsi="Times New Roman" w:cs="Times New Roman"/>
          <w:sz w:val="24"/>
          <w:szCs w:val="24"/>
        </w:rPr>
      </w:pPr>
      <w:ins w:id="248"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942529">
      <w:pPr>
        <w:pStyle w:val="Exampletext"/>
        <w:contextualSpacing/>
        <w:rPr>
          <w:ins w:id="249" w:author="Author"/>
        </w:rPr>
      </w:pPr>
      <w:ins w:id="250" w:author="Author">
        <w:r>
          <w:t>[Model] ExBufferISS</w:t>
        </w:r>
      </w:ins>
    </w:p>
    <w:p w:rsidR="005D3652" w:rsidRDefault="005D3652" w:rsidP="00942529">
      <w:pPr>
        <w:pStyle w:val="Exampletext"/>
        <w:contextualSpacing/>
        <w:rPr>
          <w:ins w:id="251" w:author="Author"/>
        </w:rPr>
      </w:pPr>
      <w:ins w:id="252" w:author="Author">
        <w:r>
          <w:t>Model_type I/O</w:t>
        </w:r>
      </w:ins>
    </w:p>
    <w:p w:rsidR="005D3652" w:rsidRDefault="005D3652" w:rsidP="00942529">
      <w:pPr>
        <w:pStyle w:val="Exampletext"/>
        <w:contextualSpacing/>
        <w:rPr>
          <w:ins w:id="253" w:author="Author"/>
        </w:rPr>
      </w:pPr>
      <w:ins w:id="254" w:author="Author">
        <w:r>
          <w:t>Vinh = 2.0</w:t>
        </w:r>
      </w:ins>
    </w:p>
    <w:p w:rsidR="005D3652" w:rsidRDefault="005D3652" w:rsidP="00942529">
      <w:pPr>
        <w:pStyle w:val="Exampletext"/>
        <w:contextualSpacing/>
        <w:rPr>
          <w:ins w:id="255" w:author="Author"/>
        </w:rPr>
      </w:pPr>
      <w:ins w:id="256" w:author="Author">
        <w:r>
          <w:t>Vinl = 0.8</w:t>
        </w:r>
      </w:ins>
    </w:p>
    <w:p w:rsidR="005D3652" w:rsidRDefault="005D3652" w:rsidP="00942529">
      <w:pPr>
        <w:pStyle w:val="Exampletext"/>
        <w:contextualSpacing/>
        <w:rPr>
          <w:ins w:id="257" w:author="Author"/>
        </w:rPr>
      </w:pPr>
      <w:ins w:id="258" w:author="Author">
        <w:r>
          <w:t>|</w:t>
        </w:r>
      </w:ins>
    </w:p>
    <w:p w:rsidR="005D3652" w:rsidRDefault="005D3652" w:rsidP="00942529">
      <w:pPr>
        <w:pStyle w:val="Exampletext"/>
        <w:contextualSpacing/>
        <w:rPr>
          <w:ins w:id="259" w:author="Author"/>
        </w:rPr>
      </w:pPr>
      <w:ins w:id="260" w:author="Author">
        <w:r>
          <w:t>| Other model subparameters are optional</w:t>
        </w:r>
      </w:ins>
    </w:p>
    <w:p w:rsidR="005D3652" w:rsidRDefault="005D3652" w:rsidP="00942529">
      <w:pPr>
        <w:pStyle w:val="Exampletext"/>
        <w:contextualSpacing/>
        <w:rPr>
          <w:ins w:id="261" w:author="Author"/>
        </w:rPr>
      </w:pPr>
      <w:ins w:id="262" w:author="Author">
        <w:r>
          <w:t>|</w:t>
        </w:r>
      </w:ins>
    </w:p>
    <w:p w:rsidR="005D3652" w:rsidRDefault="005D3652" w:rsidP="00942529">
      <w:pPr>
        <w:pStyle w:val="Exampletext"/>
        <w:contextualSpacing/>
        <w:rPr>
          <w:ins w:id="263" w:author="Author"/>
        </w:rPr>
      </w:pPr>
      <w:ins w:id="264" w:author="Author">
        <w:r>
          <w:t>|                 typ     min    max</w:t>
        </w:r>
      </w:ins>
    </w:p>
    <w:p w:rsidR="005D3652" w:rsidRDefault="005D3652" w:rsidP="00942529">
      <w:pPr>
        <w:pStyle w:val="Exampletext"/>
        <w:contextualSpacing/>
        <w:rPr>
          <w:ins w:id="265" w:author="Author"/>
        </w:rPr>
      </w:pPr>
      <w:ins w:id="266" w:author="Author">
        <w:r>
          <w:t>[Voltage Range]   3.3     3.0    3.6</w:t>
        </w:r>
      </w:ins>
    </w:p>
    <w:p w:rsidR="005D3652" w:rsidRDefault="005D3652" w:rsidP="00942529">
      <w:pPr>
        <w:pStyle w:val="Exampletext"/>
        <w:contextualSpacing/>
        <w:rPr>
          <w:ins w:id="267" w:author="Author"/>
        </w:rPr>
      </w:pPr>
      <w:ins w:id="268" w:author="Author">
        <w:r>
          <w:t>|</w:t>
        </w:r>
      </w:ins>
    </w:p>
    <w:p w:rsidR="005D3652" w:rsidRDefault="005D3652" w:rsidP="00942529">
      <w:pPr>
        <w:pStyle w:val="Exampletext"/>
        <w:contextualSpacing/>
        <w:rPr>
          <w:ins w:id="269" w:author="Author"/>
        </w:rPr>
      </w:pPr>
      <w:ins w:id="270" w:author="Author">
        <w:r>
          <w:t>[Ramp]</w:t>
        </w:r>
      </w:ins>
    </w:p>
    <w:p w:rsidR="005D3652" w:rsidRDefault="005D3652" w:rsidP="00942529">
      <w:pPr>
        <w:pStyle w:val="Exampletext"/>
        <w:contextualSpacing/>
        <w:rPr>
          <w:ins w:id="271" w:author="Author"/>
        </w:rPr>
      </w:pPr>
      <w:ins w:id="272" w:author="Author">
        <w:r>
          <w:t>dV/dt_r        1.57/0.36n   1.44/0.57n   1.73/0.28n</w:t>
        </w:r>
      </w:ins>
    </w:p>
    <w:p w:rsidR="005D3652" w:rsidRDefault="005D3652" w:rsidP="00942529">
      <w:pPr>
        <w:pStyle w:val="Exampletext"/>
        <w:contextualSpacing/>
        <w:rPr>
          <w:ins w:id="273" w:author="Author"/>
        </w:rPr>
      </w:pPr>
      <w:ins w:id="274" w:author="Author">
        <w:r>
          <w:t>dV/dt_f        1.57/0.35n   1.46/0.44n   1.68/0.28n</w:t>
        </w:r>
      </w:ins>
    </w:p>
    <w:p w:rsidR="005D3652" w:rsidRDefault="005D3652" w:rsidP="00942529">
      <w:pPr>
        <w:pStyle w:val="Exampletext"/>
        <w:contextualSpacing/>
        <w:rPr>
          <w:ins w:id="275" w:author="Author"/>
        </w:rPr>
      </w:pPr>
      <w:ins w:id="276" w:author="Author">
        <w:r>
          <w:t>|</w:t>
        </w:r>
      </w:ins>
    </w:p>
    <w:p w:rsidR="005D3652" w:rsidRDefault="005D3652" w:rsidP="00942529">
      <w:pPr>
        <w:pStyle w:val="Exampletext"/>
        <w:contextualSpacing/>
        <w:rPr>
          <w:ins w:id="277" w:author="Author"/>
        </w:rPr>
      </w:pPr>
      <w:ins w:id="278" w:author="Author">
        <w:r>
          <w:t>[External Model]</w:t>
        </w:r>
      </w:ins>
    </w:p>
    <w:p w:rsidR="005D3652" w:rsidRDefault="005D3652" w:rsidP="00942529">
      <w:pPr>
        <w:pStyle w:val="Exampletext"/>
        <w:contextualSpacing/>
        <w:rPr>
          <w:ins w:id="279" w:author="Author"/>
        </w:rPr>
      </w:pPr>
      <w:ins w:id="280" w:author="Author">
        <w:r>
          <w:t>Language IBIS-ISS</w:t>
        </w:r>
      </w:ins>
    </w:p>
    <w:p w:rsidR="005D3652" w:rsidRDefault="005D3652" w:rsidP="00942529">
      <w:pPr>
        <w:pStyle w:val="Exampletext"/>
        <w:contextualSpacing/>
        <w:rPr>
          <w:ins w:id="281" w:author="Author"/>
        </w:rPr>
      </w:pPr>
      <w:ins w:id="282" w:author="Author">
        <w:r>
          <w:t>|</w:t>
        </w:r>
      </w:ins>
    </w:p>
    <w:p w:rsidR="005D3652" w:rsidRDefault="005D3652" w:rsidP="00942529">
      <w:pPr>
        <w:pStyle w:val="Exampletext"/>
        <w:contextualSpacing/>
        <w:rPr>
          <w:ins w:id="283" w:author="Author"/>
        </w:rPr>
      </w:pPr>
      <w:ins w:id="284" w:author="Author">
        <w:r>
          <w:t>| Corner corner_name file_name       circuit_name (.subckt name)</w:t>
        </w:r>
      </w:ins>
    </w:p>
    <w:p w:rsidR="005D3652" w:rsidRDefault="005D3652" w:rsidP="00942529">
      <w:pPr>
        <w:pStyle w:val="Exampletext"/>
        <w:contextualSpacing/>
        <w:rPr>
          <w:ins w:id="285" w:author="Author"/>
        </w:rPr>
      </w:pPr>
      <w:ins w:id="286" w:author="Author">
        <w:r>
          <w:t>Corner    Typ         buffer_typ.spi  buffer_io_typ</w:t>
        </w:r>
      </w:ins>
    </w:p>
    <w:p w:rsidR="005D3652" w:rsidRDefault="005D3652" w:rsidP="00942529">
      <w:pPr>
        <w:pStyle w:val="Exampletext"/>
        <w:contextualSpacing/>
        <w:rPr>
          <w:ins w:id="287" w:author="Author"/>
        </w:rPr>
      </w:pPr>
      <w:ins w:id="288" w:author="Author">
        <w:r>
          <w:t>Corner    Min         buffer_min.spi  buffer_io_min</w:t>
        </w:r>
      </w:ins>
    </w:p>
    <w:p w:rsidR="005D3652" w:rsidRDefault="005D3652" w:rsidP="00942529">
      <w:pPr>
        <w:pStyle w:val="Exampletext"/>
        <w:contextualSpacing/>
        <w:rPr>
          <w:ins w:id="289" w:author="Author"/>
        </w:rPr>
      </w:pPr>
      <w:ins w:id="290" w:author="Author">
        <w:r>
          <w:t>Corner    Max         buffer_max.spi  buffer_io_max</w:t>
        </w:r>
      </w:ins>
    </w:p>
    <w:p w:rsidR="005D3652" w:rsidRDefault="005D3652" w:rsidP="00942529">
      <w:pPr>
        <w:pStyle w:val="Exampletext"/>
        <w:contextualSpacing/>
        <w:rPr>
          <w:ins w:id="291" w:author="Author"/>
        </w:rPr>
      </w:pPr>
      <w:ins w:id="292" w:author="Author">
        <w:r>
          <w:t>|</w:t>
        </w:r>
      </w:ins>
    </w:p>
    <w:p w:rsidR="00CE768C" w:rsidRDefault="00CE768C" w:rsidP="00CE768C">
      <w:pPr>
        <w:pStyle w:val="Exampletext"/>
        <w:contextualSpacing/>
        <w:rPr>
          <w:ins w:id="293" w:author="Author"/>
        </w:rPr>
      </w:pPr>
      <w:ins w:id="294" w:author="Author">
        <w:r>
          <w:t>| List of parameters</w:t>
        </w:r>
      </w:ins>
    </w:p>
    <w:p w:rsidR="00CE768C" w:rsidRDefault="00CE768C" w:rsidP="00CE768C">
      <w:pPr>
        <w:pStyle w:val="Exampletext"/>
        <w:contextualSpacing/>
        <w:rPr>
          <w:ins w:id="295" w:author="Author"/>
        </w:rPr>
      </w:pPr>
      <w:ins w:id="296" w:author="Author">
        <w:r>
          <w:t xml:space="preserve">Parameters  sp_file_name = </w:t>
        </w:r>
        <w:del w:id="297" w:author="Author">
          <w:r w:rsidDel="00F207E7">
            <w:delText>thisfile.ibs</w:delText>
          </w:r>
        </w:del>
        <w:r w:rsidR="00F207E7">
          <w:t>ParamFile.par</w:t>
        </w:r>
        <w:r>
          <w:t>(TreeRootName(TstoneFile)) "MySparameterFile.s4p"</w:t>
        </w:r>
      </w:ins>
    </w:p>
    <w:p w:rsidR="00CE768C" w:rsidRDefault="00CE768C" w:rsidP="00CE768C">
      <w:pPr>
        <w:pStyle w:val="Exampletext"/>
        <w:contextualSpacing/>
        <w:rPr>
          <w:ins w:id="298" w:author="Author"/>
        </w:rPr>
      </w:pPr>
      <w:ins w:id="299" w:author="Author">
        <w:r>
          <w:t>Parameters  C1_value</w:t>
        </w:r>
      </w:ins>
    </w:p>
    <w:p w:rsidR="00CE768C" w:rsidRDefault="00CE768C" w:rsidP="00CE768C">
      <w:pPr>
        <w:pStyle w:val="Exampletext"/>
        <w:contextualSpacing/>
        <w:rPr>
          <w:ins w:id="300" w:author="Author"/>
        </w:rPr>
      </w:pPr>
      <w:ins w:id="301" w:author="Author">
        <w:r>
          <w:t xml:space="preserve">Parameters  R1_value = </w:t>
        </w:r>
        <w:del w:id="302" w:author="Author">
          <w:r w:rsidDel="00F207E7">
            <w:delText>thisfile.ibs</w:delText>
          </w:r>
        </w:del>
        <w:r w:rsidR="00F207E7">
          <w:t>ParamFile.par</w:t>
        </w:r>
        <w:r>
          <w:t>(TreeRootName(R1))</w:t>
        </w:r>
      </w:ins>
    </w:p>
    <w:p w:rsidR="00CE768C" w:rsidRDefault="00CE768C" w:rsidP="00CE768C">
      <w:pPr>
        <w:pStyle w:val="Exampletext"/>
        <w:contextualSpacing/>
        <w:rPr>
          <w:ins w:id="303" w:author="Author"/>
        </w:rPr>
      </w:pPr>
      <w:ins w:id="304" w:author="Author">
        <w:r>
          <w:t>|</w:t>
        </w:r>
      </w:ins>
    </w:p>
    <w:p w:rsidR="00CE768C" w:rsidRDefault="00CE768C" w:rsidP="00CE768C">
      <w:pPr>
        <w:pStyle w:val="Exampletext"/>
        <w:contextualSpacing/>
        <w:rPr>
          <w:ins w:id="305" w:author="Author"/>
        </w:rPr>
      </w:pPr>
      <w:ins w:id="306" w:author="Author">
        <w:r>
          <w:t>| List of converter parameters</w:t>
        </w:r>
      </w:ins>
    </w:p>
    <w:p w:rsidR="00CE768C" w:rsidRDefault="00CE768C" w:rsidP="00CE768C">
      <w:pPr>
        <w:pStyle w:val="Exampletext"/>
        <w:contextualSpacing/>
        <w:rPr>
          <w:ins w:id="307" w:author="Author"/>
        </w:rPr>
      </w:pPr>
      <w:ins w:id="308" w:author="Author">
        <w:r>
          <w:t>Converter_Parameters  MyVlow  = 0.0</w:t>
        </w:r>
      </w:ins>
    </w:p>
    <w:p w:rsidR="00CE768C" w:rsidRDefault="00CE768C" w:rsidP="00CE768C">
      <w:pPr>
        <w:pStyle w:val="Exampletext"/>
        <w:contextualSpacing/>
        <w:rPr>
          <w:ins w:id="309" w:author="Author"/>
        </w:rPr>
      </w:pPr>
      <w:ins w:id="310" w:author="Author">
        <w:r>
          <w:t>Converter_Parameters  MyHigh  = 3.3</w:t>
        </w:r>
      </w:ins>
    </w:p>
    <w:p w:rsidR="00CE768C" w:rsidRDefault="00CE768C" w:rsidP="00CE768C">
      <w:pPr>
        <w:pStyle w:val="Exampletext"/>
        <w:contextualSpacing/>
        <w:rPr>
          <w:ins w:id="311" w:author="Author"/>
        </w:rPr>
      </w:pPr>
      <w:ins w:id="312" w:author="Author">
        <w:r>
          <w:t xml:space="preserve">Converter_Parameters  MyVinl  = </w:t>
        </w:r>
        <w:del w:id="313" w:author="Author">
          <w:r w:rsidDel="00F207E7">
            <w:delText>thisfile.ibs</w:delText>
          </w:r>
        </w:del>
        <w:r w:rsidR="00F207E7">
          <w:t>ParamFile.par</w:t>
        </w:r>
        <w:r>
          <w:t>(TreeRootName(Vinl))</w:t>
        </w:r>
      </w:ins>
    </w:p>
    <w:p w:rsidR="00CE768C" w:rsidRDefault="00CE768C" w:rsidP="00CE768C">
      <w:pPr>
        <w:pStyle w:val="Exampletext"/>
        <w:contextualSpacing/>
        <w:rPr>
          <w:ins w:id="314" w:author="Author"/>
        </w:rPr>
      </w:pPr>
      <w:ins w:id="315" w:author="Author">
        <w:r>
          <w:t xml:space="preserve">Converter_Parameters  MyVinh  = </w:t>
        </w:r>
        <w:del w:id="316" w:author="Author">
          <w:r w:rsidDel="00F207E7">
            <w:delText>thisfile.ibs</w:delText>
          </w:r>
        </w:del>
        <w:r w:rsidR="00F207E7">
          <w:t>ParamFile.par</w:t>
        </w:r>
        <w:r>
          <w:t>(TreeRootName(Vinh))</w:t>
        </w:r>
      </w:ins>
    </w:p>
    <w:p w:rsidR="00CE768C" w:rsidRDefault="00CE768C" w:rsidP="00CE768C">
      <w:pPr>
        <w:pStyle w:val="Exampletext"/>
        <w:contextualSpacing/>
        <w:rPr>
          <w:ins w:id="317" w:author="Author"/>
        </w:rPr>
      </w:pPr>
      <w:ins w:id="318" w:author="Author">
        <w:r>
          <w:t xml:space="preserve">Converter_Parameters  MyTrise </w:t>
        </w:r>
        <w:del w:id="319" w:author="Author">
          <w:r w:rsidDel="00AA03EB">
            <w:delText xml:space="preserve">MyTfall </w:delText>
          </w:r>
        </w:del>
        <w:r>
          <w:t xml:space="preserve">= </w:t>
        </w:r>
        <w:del w:id="320" w:author="Author">
          <w:r w:rsidDel="00F207E7">
            <w:delText>thisfile.ibs</w:delText>
          </w:r>
        </w:del>
        <w:r w:rsidR="00F207E7">
          <w:t>ParamFile.par</w:t>
        </w:r>
        <w:r>
          <w:t>(TreeRootName(Trf))</w:t>
        </w:r>
        <w:del w:id="321" w:author="Author">
          <w:r w:rsidDel="00AA03EB">
            <w:delText xml:space="preserve"> 1.0p</w:delText>
          </w:r>
        </w:del>
      </w:ins>
    </w:p>
    <w:p w:rsidR="00AA03EB" w:rsidRDefault="00AA03EB" w:rsidP="00AA03EB">
      <w:pPr>
        <w:pStyle w:val="Exampletext"/>
        <w:contextualSpacing/>
        <w:rPr>
          <w:ins w:id="322" w:author="Author"/>
        </w:rPr>
      </w:pPr>
      <w:ins w:id="323" w:author="Author">
        <w:r>
          <w:t xml:space="preserve">Converter_Parameters  MyTfall = </w:t>
        </w:r>
        <w:del w:id="324" w:author="Author">
          <w:r w:rsidDel="00F207E7">
            <w:delText>thisfile.ibs</w:delText>
          </w:r>
        </w:del>
        <w:r w:rsidR="00F207E7">
          <w:t>ParamFile.par</w:t>
        </w:r>
        <w:r>
          <w:t>(TreeRootName(Trf))</w:t>
        </w:r>
      </w:ins>
    </w:p>
    <w:p w:rsidR="00CE768C" w:rsidRDefault="00CE768C" w:rsidP="00CE768C">
      <w:pPr>
        <w:pStyle w:val="Exampletext"/>
        <w:contextualSpacing/>
        <w:rPr>
          <w:ins w:id="325" w:author="Author"/>
        </w:rPr>
      </w:pPr>
      <w:ins w:id="326" w:author="Author">
        <w:r>
          <w:t>|</w:t>
        </w:r>
      </w:ins>
    </w:p>
    <w:p w:rsidR="00CE768C" w:rsidRDefault="00CE768C" w:rsidP="00CE768C">
      <w:pPr>
        <w:pStyle w:val="Exampletext"/>
        <w:contextualSpacing/>
        <w:rPr>
          <w:ins w:id="327" w:author="Author"/>
        </w:rPr>
      </w:pPr>
      <w:ins w:id="328" w:author="Author">
        <w:r>
          <w:t>| Ports List of port names (in same order as in ISS)</w:t>
        </w:r>
      </w:ins>
    </w:p>
    <w:p w:rsidR="00CE768C" w:rsidRDefault="00CE768C" w:rsidP="00CE768C">
      <w:pPr>
        <w:pStyle w:val="Exampletext"/>
        <w:contextualSpacing/>
        <w:rPr>
          <w:ins w:id="329" w:author="Author"/>
        </w:rPr>
      </w:pPr>
      <w:ins w:id="330" w:author="Author">
        <w:r>
          <w:t>Ports A_signal my_drive my_enable my_receive my_ref</w:t>
        </w:r>
      </w:ins>
    </w:p>
    <w:p w:rsidR="00CE768C" w:rsidRDefault="00CE768C" w:rsidP="00CE768C">
      <w:pPr>
        <w:pStyle w:val="Exampletext"/>
        <w:contextualSpacing/>
        <w:rPr>
          <w:ins w:id="331" w:author="Author"/>
        </w:rPr>
      </w:pPr>
      <w:ins w:id="332" w:author="Author">
        <w:r>
          <w:t>Ports A_puref A_pdref A_pcref A_gcref A_extref</w:t>
        </w:r>
      </w:ins>
    </w:p>
    <w:p w:rsidR="00CE768C" w:rsidRDefault="00CE768C" w:rsidP="00CE768C">
      <w:pPr>
        <w:pStyle w:val="Exampletext"/>
        <w:contextualSpacing/>
        <w:rPr>
          <w:ins w:id="333" w:author="Author"/>
        </w:rPr>
      </w:pPr>
      <w:ins w:id="334" w:author="Author">
        <w:r>
          <w:t>|</w:t>
        </w:r>
      </w:ins>
    </w:p>
    <w:p w:rsidR="00CE768C" w:rsidRDefault="00CE768C" w:rsidP="00CE768C">
      <w:pPr>
        <w:pStyle w:val="Exampletext"/>
        <w:contextualSpacing/>
        <w:rPr>
          <w:ins w:id="335" w:author="Author"/>
        </w:rPr>
      </w:pPr>
      <w:ins w:id="336" w:author="Author">
        <w:r>
          <w:lastRenderedPageBreak/>
          <w:t xml:space="preserve">| D_to_A d_port   port1     port2   vlow   vhigh   trise   tfall   corner_name </w:t>
        </w:r>
      </w:ins>
    </w:p>
    <w:p w:rsidR="00CE768C" w:rsidRDefault="00CE768C" w:rsidP="00CE768C">
      <w:pPr>
        <w:pStyle w:val="Exampletext"/>
        <w:contextualSpacing/>
        <w:rPr>
          <w:ins w:id="337" w:author="Author"/>
        </w:rPr>
      </w:pPr>
      <w:ins w:id="338" w:author="Author">
        <w:r>
          <w:t>D_to_A   D_drive  my_drive  my_ref  MyVlow MyVhigh MyTfall MyTrise Typ</w:t>
        </w:r>
      </w:ins>
    </w:p>
    <w:p w:rsidR="00CE768C" w:rsidRDefault="00CE768C" w:rsidP="00CE768C">
      <w:pPr>
        <w:pStyle w:val="Exampletext"/>
        <w:contextualSpacing/>
        <w:rPr>
          <w:ins w:id="339" w:author="Author"/>
        </w:rPr>
      </w:pPr>
      <w:ins w:id="340" w:author="Author">
        <w:r>
          <w:t>D_to_A   D_enable my_enable A_gcref 0.0    3.3     0.5n    0.3n    Typ</w:t>
        </w:r>
      </w:ins>
    </w:p>
    <w:p w:rsidR="00CE768C" w:rsidRDefault="00CE768C" w:rsidP="00CE768C">
      <w:pPr>
        <w:pStyle w:val="Exampletext"/>
        <w:contextualSpacing/>
        <w:rPr>
          <w:ins w:id="341" w:author="Author"/>
        </w:rPr>
      </w:pPr>
      <w:ins w:id="342" w:author="Author">
        <w:r>
          <w:t>|</w:t>
        </w:r>
      </w:ins>
    </w:p>
    <w:p w:rsidR="00CE768C" w:rsidRDefault="00CE768C" w:rsidP="00CE768C">
      <w:pPr>
        <w:pStyle w:val="Exampletext"/>
        <w:contextualSpacing/>
        <w:rPr>
          <w:ins w:id="343" w:author="Author"/>
        </w:rPr>
      </w:pPr>
      <w:ins w:id="344" w:author="Author">
        <w:r>
          <w:t xml:space="preserve">| A_to_D d_port    port1      port2  vlow   vhigh  corner_name </w:t>
        </w:r>
      </w:ins>
    </w:p>
    <w:p w:rsidR="00CE768C" w:rsidRDefault="00CE768C" w:rsidP="00942529">
      <w:pPr>
        <w:pStyle w:val="Exampletext"/>
        <w:contextualSpacing/>
        <w:rPr>
          <w:ins w:id="345" w:author="Author"/>
        </w:rPr>
      </w:pPr>
      <w:ins w:id="346" w:author="Author">
        <w:r>
          <w:t xml:space="preserve">A_to_D   D_receive my_receive my_ref MyVinl MyVinh Typ  </w:t>
        </w:r>
      </w:ins>
    </w:p>
    <w:p w:rsidR="005D3652" w:rsidRDefault="005D3652" w:rsidP="00942529">
      <w:pPr>
        <w:pStyle w:val="Exampletext"/>
        <w:contextualSpacing/>
        <w:rPr>
          <w:ins w:id="347" w:author="Author"/>
        </w:rPr>
      </w:pPr>
      <w:ins w:id="348" w:author="Author">
        <w:r>
          <w:t>|</w:t>
        </w:r>
      </w:ins>
    </w:p>
    <w:p w:rsidR="005D3652" w:rsidRDefault="005D3652" w:rsidP="00942529">
      <w:pPr>
        <w:pStyle w:val="Exampletext"/>
        <w:contextualSpacing/>
        <w:rPr>
          <w:ins w:id="349" w:author="Author"/>
        </w:rPr>
      </w:pPr>
      <w:ins w:id="350" w:author="Author">
        <w:r>
          <w:t>| Note: A_signal might also be used instead of a user-defined interface port</w:t>
        </w:r>
      </w:ins>
    </w:p>
    <w:p w:rsidR="005D3652" w:rsidRDefault="005D3652" w:rsidP="00942529">
      <w:pPr>
        <w:pStyle w:val="Exampletext"/>
        <w:contextualSpacing/>
        <w:rPr>
          <w:ins w:id="351" w:author="Author"/>
        </w:rPr>
      </w:pPr>
      <w:ins w:id="352" w:author="Author">
        <w:r>
          <w:t>| for measurements taken at the die pads</w:t>
        </w:r>
      </w:ins>
    </w:p>
    <w:p w:rsidR="005D3652" w:rsidRDefault="005D3652" w:rsidP="00942529">
      <w:pPr>
        <w:pStyle w:val="Exampletext"/>
        <w:contextualSpacing/>
        <w:rPr>
          <w:ins w:id="353" w:author="Author"/>
        </w:rPr>
      </w:pPr>
      <w:ins w:id="354" w:author="Author">
        <w:r>
          <w:t>|</w:t>
        </w:r>
      </w:ins>
    </w:p>
    <w:p w:rsidR="005D3652" w:rsidRDefault="005D3652" w:rsidP="005D3652">
      <w:pPr>
        <w:pStyle w:val="Exampletext"/>
        <w:spacing w:after="80"/>
        <w:rPr>
          <w:ins w:id="355" w:author="Author"/>
          <w:rFonts w:ascii="Times New Roman" w:hAnsi="Times New Roman" w:cs="Times New Roman"/>
          <w:sz w:val="24"/>
          <w:szCs w:val="24"/>
        </w:rPr>
      </w:pPr>
      <w:ins w:id="356" w:author="Author">
        <w:r>
          <w:t>[End External Model]</w:t>
        </w:r>
      </w:ins>
    </w:p>
    <w:p w:rsidR="005D3652" w:rsidRDefault="005D3652" w:rsidP="0086340B">
      <w:pPr>
        <w:pStyle w:val="Exampletext"/>
        <w:spacing w:after="80"/>
        <w:rPr>
          <w:ins w:id="357"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entity(architecture)</w:t>
      </w:r>
    </w:p>
    <w:p w:rsidR="0086340B" w:rsidRPr="00F51A5F" w:rsidRDefault="0086340B" w:rsidP="0086340B">
      <w:pPr>
        <w:pStyle w:val="Exampletext"/>
      </w:pPr>
      <w:r w:rsidRPr="00F51A5F">
        <w:t>Corner    Typ         buffer_typ.vhd  buffer(buffer_io_typ)</w:t>
      </w:r>
    </w:p>
    <w:p w:rsidR="0086340B" w:rsidRPr="00F51A5F" w:rsidRDefault="0086340B" w:rsidP="0086340B">
      <w:pPr>
        <w:pStyle w:val="Exampletext"/>
      </w:pPr>
      <w:r w:rsidRPr="00F51A5F">
        <w:t>Corner    Min         buffer_min.vhd  buffer(buffer_io_min)</w:t>
      </w:r>
    </w:p>
    <w:p w:rsidR="0086340B" w:rsidRPr="00F51A5F" w:rsidRDefault="0086340B" w:rsidP="0086340B">
      <w:pPr>
        <w:pStyle w:val="Exampletext"/>
      </w:pPr>
      <w:r w:rsidRPr="00F51A5F">
        <w:t>Corner    Max         buffer_max.vhd  buffer(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lastRenderedPageBreak/>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module)</w:t>
      </w:r>
    </w:p>
    <w:p w:rsidR="0086340B" w:rsidRPr="00F51A5F" w:rsidRDefault="0086340B" w:rsidP="0086340B">
      <w:pPr>
        <w:pStyle w:val="Exampletext"/>
      </w:pPr>
      <w:r w:rsidRPr="00F51A5F">
        <w:t>Corner    Typ         buffer_typ.v  buffer_io_typ</w:t>
      </w:r>
    </w:p>
    <w:p w:rsidR="0086340B" w:rsidRPr="00F51A5F" w:rsidRDefault="0086340B" w:rsidP="0086340B">
      <w:pPr>
        <w:pStyle w:val="Exampletext"/>
      </w:pPr>
      <w:r w:rsidRPr="00F51A5F">
        <w:t>Corner    Min         buffer_min.v  buffer_io_min</w:t>
      </w:r>
    </w:p>
    <w:p w:rsidR="0086340B" w:rsidRPr="00F51A5F" w:rsidRDefault="0086340B" w:rsidP="0086340B">
      <w:pPr>
        <w:pStyle w:val="Exampletext"/>
      </w:pPr>
      <w:r w:rsidRPr="00F51A5F">
        <w:t>Corner    Max         buffer_max.v  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entity(architecture)</w:t>
      </w:r>
    </w:p>
    <w:p w:rsidR="0086340B" w:rsidRPr="00F51A5F" w:rsidRDefault="0086340B" w:rsidP="0086340B">
      <w:pPr>
        <w:pStyle w:val="Exampletext"/>
      </w:pPr>
      <w:r w:rsidRPr="00F51A5F">
        <w:t>Corner    Typ         buffer_typ.vhd  buffer(buffer_io_typ)</w:t>
      </w:r>
    </w:p>
    <w:p w:rsidR="0086340B" w:rsidRPr="00F51A5F" w:rsidRDefault="0086340B" w:rsidP="0086340B">
      <w:pPr>
        <w:pStyle w:val="Exampletext"/>
      </w:pPr>
      <w:r w:rsidRPr="00F51A5F">
        <w:t>Corner    Min         buffer_min.vhd  buffer(buffer_io_min)</w:t>
      </w:r>
    </w:p>
    <w:p w:rsidR="0086340B" w:rsidRPr="00F51A5F" w:rsidRDefault="0086340B" w:rsidP="0086340B">
      <w:pPr>
        <w:pStyle w:val="Exampletext"/>
      </w:pPr>
      <w:r w:rsidRPr="00F51A5F">
        <w:t>Corner    Max         buffer_max.vhd  buffer(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lastRenderedPageBreak/>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circuit_name (module)</w:t>
      </w:r>
    </w:p>
    <w:p w:rsidR="0086340B" w:rsidRPr="00F51A5F" w:rsidRDefault="0086340B" w:rsidP="0086340B">
      <w:pPr>
        <w:pStyle w:val="Exampletext"/>
      </w:pPr>
      <w:r w:rsidRPr="00F51A5F">
        <w:t>Corner    Typ         buffer_typ.va  buffer_io_typ</w:t>
      </w:r>
    </w:p>
    <w:p w:rsidR="0086340B" w:rsidRPr="00F51A5F" w:rsidRDefault="0086340B" w:rsidP="0086340B">
      <w:pPr>
        <w:pStyle w:val="Exampletext"/>
      </w:pPr>
      <w:r w:rsidRPr="00F51A5F">
        <w:t>Corner    Min         buffer_min.va  buffer_io_min</w:t>
      </w:r>
    </w:p>
    <w:p w:rsidR="0086340B" w:rsidRDefault="0086340B" w:rsidP="0086340B">
      <w:pPr>
        <w:pStyle w:val="Exampletext"/>
      </w:pPr>
      <w:r w:rsidRPr="00F51A5F">
        <w:t>Corner    Max         buffer_max.va  buffer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subckt name)</w:t>
      </w:r>
    </w:p>
    <w:p w:rsidR="0086340B" w:rsidRPr="00F51A5F" w:rsidRDefault="0086340B" w:rsidP="0086340B">
      <w:pPr>
        <w:pStyle w:val="Exampletext"/>
      </w:pPr>
      <w:r w:rsidRPr="00F51A5F">
        <w:t>Corner    Typ         diffio.spi  diff_io_typ</w:t>
      </w:r>
    </w:p>
    <w:p w:rsidR="0086340B" w:rsidRPr="00F51A5F" w:rsidRDefault="0086340B" w:rsidP="0086340B">
      <w:pPr>
        <w:pStyle w:val="Exampletext"/>
      </w:pPr>
      <w:r w:rsidRPr="00F51A5F">
        <w:t>Corner    Min         diffio.spi  diff_io_min</w:t>
      </w:r>
    </w:p>
    <w:p w:rsidR="0086340B" w:rsidRPr="00F51A5F" w:rsidRDefault="0086340B" w:rsidP="0086340B">
      <w:pPr>
        <w:pStyle w:val="Exampletext"/>
      </w:pPr>
      <w:r w:rsidRPr="00F51A5F">
        <w:t>Corner    Max         diffio.spi  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r>
        <w:t xml:space="preserve"> </w:t>
      </w:r>
      <w:r w:rsidRPr="00F51A5F">
        <w:t xml:space="preserve">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drive  my_drive   my_ref   0.0  3.0   0.6n  0.3n  Min</w:t>
      </w:r>
    </w:p>
    <w:p w:rsidR="0086340B" w:rsidRPr="00F51A5F" w:rsidRDefault="0086340B" w:rsidP="0086340B">
      <w:pPr>
        <w:pStyle w:val="Exampletext"/>
      </w:pPr>
      <w:r w:rsidRPr="00F51A5F">
        <w:t>D_to_A    D_drive  my_drive   my_ref   0.0  3.6   0.4n  0.3n  Max</w:t>
      </w:r>
    </w:p>
    <w:p w:rsidR="0086340B" w:rsidRPr="00F51A5F" w:rsidRDefault="0086340B" w:rsidP="0086340B">
      <w:pPr>
        <w:pStyle w:val="Exampletext"/>
      </w:pPr>
      <w:r w:rsidRPr="00F51A5F">
        <w:t>D_to_A    D_enable my_enable  my_ref   0.0  3.3   0.5n  0.3n  Typ</w:t>
      </w:r>
    </w:p>
    <w:p w:rsidR="0086340B" w:rsidRPr="00F51A5F" w:rsidRDefault="0086340B" w:rsidP="0086340B">
      <w:pPr>
        <w:pStyle w:val="Exampletext"/>
      </w:pPr>
      <w:r w:rsidRPr="00F51A5F">
        <w:t>D_to_A    D_enable my_enable  my_ref   0.0  3.0   0.6n  0.3n  Min</w:t>
      </w:r>
    </w:p>
    <w:p w:rsidR="0086340B" w:rsidRDefault="0086340B" w:rsidP="0086340B">
      <w:pPr>
        <w:pStyle w:val="Exampletext"/>
      </w:pPr>
      <w:r w:rsidRPr="00F51A5F">
        <w:t>D_to_A    D_enable my_enable  my_ref   0.0  3.6   0.4n  0.3n  Max</w:t>
      </w:r>
    </w:p>
    <w:p w:rsidR="0086340B" w:rsidRDefault="0086340B" w:rsidP="0086340B">
      <w:pPr>
        <w:pStyle w:val="Exampletext"/>
      </w:pPr>
      <w:r>
        <w:t>|</w:t>
      </w:r>
    </w:p>
    <w:p w:rsidR="0086340B" w:rsidRPr="00F51A5F" w:rsidRDefault="0086340B" w:rsidP="0086340B">
      <w:pPr>
        <w:pStyle w:val="Exampletext"/>
      </w:pPr>
      <w:r w:rsidRPr="00F51A5F">
        <w:t xml:space="preserve">| A_to_D </w:t>
      </w:r>
      <w:r>
        <w:t xml:space="preserve"> </w:t>
      </w:r>
      <w:r w:rsidRPr="00F51A5F">
        <w:t xml:space="preserve">d_port     port1         port2         vlow   vhigh corner_name </w:t>
      </w:r>
    </w:p>
    <w:p w:rsidR="0086340B" w:rsidRPr="00F51A5F" w:rsidRDefault="0086340B" w:rsidP="0086340B">
      <w:pPr>
        <w:pStyle w:val="Exampletext"/>
      </w:pPr>
      <w:r w:rsidRPr="00F51A5F">
        <w:t>A_to_D    D_receive  A_signal_pos  A_signal_neg  -200m  200m  Typ</w:t>
      </w:r>
    </w:p>
    <w:p w:rsidR="0086340B" w:rsidRPr="00F51A5F" w:rsidRDefault="0086340B" w:rsidP="0086340B">
      <w:pPr>
        <w:pStyle w:val="Exampletext"/>
      </w:pPr>
      <w:r w:rsidRPr="00F51A5F">
        <w:t>A_to_D    D_receive  A_signal_pos  A_signal_neg  -200m  200m  Min</w:t>
      </w:r>
    </w:p>
    <w:p w:rsidR="0086340B" w:rsidRPr="00F51A5F" w:rsidRDefault="0086340B" w:rsidP="0086340B">
      <w:pPr>
        <w:pStyle w:val="Exampletext"/>
      </w:pPr>
      <w:r w:rsidRPr="00F51A5F">
        <w:t>A_to_D    D_receive  A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358" w:author="Author"/>
        </w:rPr>
      </w:pPr>
    </w:p>
    <w:p w:rsidR="0054015A" w:rsidRPr="005F36B3" w:rsidRDefault="0054015A" w:rsidP="0054015A">
      <w:pPr>
        <w:pStyle w:val="Exampletext"/>
        <w:spacing w:after="80"/>
        <w:rPr>
          <w:ins w:id="359" w:author="Author"/>
          <w:rFonts w:ascii="Times New Roman" w:hAnsi="Times New Roman" w:cs="Times New Roman"/>
          <w:sz w:val="24"/>
          <w:szCs w:val="24"/>
        </w:rPr>
      </w:pPr>
      <w:ins w:id="360"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361" w:author="Author"/>
        </w:rPr>
      </w:pPr>
      <w:ins w:id="362" w:author="Author">
        <w:r>
          <w:t>[Model] Ext_ISS_Diff_Buff</w:t>
        </w:r>
      </w:ins>
    </w:p>
    <w:p w:rsidR="0054015A" w:rsidRDefault="0054015A" w:rsidP="0054015A">
      <w:pPr>
        <w:pStyle w:val="Exampletext"/>
        <w:contextualSpacing/>
        <w:rPr>
          <w:ins w:id="363" w:author="Author"/>
        </w:rPr>
      </w:pPr>
      <w:ins w:id="364" w:author="Author">
        <w:r>
          <w:t>Model_type I/O_diff</w:t>
        </w:r>
      </w:ins>
    </w:p>
    <w:p w:rsidR="0054015A" w:rsidRDefault="0054015A" w:rsidP="0054015A">
      <w:pPr>
        <w:pStyle w:val="Exampletext"/>
        <w:contextualSpacing/>
        <w:rPr>
          <w:ins w:id="365" w:author="Author"/>
        </w:rPr>
      </w:pPr>
      <w:ins w:id="366" w:author="Author">
        <w:r>
          <w:t>Rref_diff = 100</w:t>
        </w:r>
      </w:ins>
    </w:p>
    <w:p w:rsidR="0054015A" w:rsidRDefault="0054015A" w:rsidP="0054015A">
      <w:pPr>
        <w:pStyle w:val="Exampletext"/>
        <w:contextualSpacing/>
        <w:rPr>
          <w:ins w:id="367" w:author="Author"/>
        </w:rPr>
      </w:pPr>
      <w:ins w:id="368" w:author="Author">
        <w:r>
          <w:t>|</w:t>
        </w:r>
      </w:ins>
    </w:p>
    <w:p w:rsidR="0054015A" w:rsidRDefault="0054015A" w:rsidP="0054015A">
      <w:pPr>
        <w:pStyle w:val="Exampletext"/>
        <w:contextualSpacing/>
        <w:rPr>
          <w:ins w:id="369" w:author="Author"/>
        </w:rPr>
      </w:pPr>
      <w:ins w:id="370" w:author="Author">
        <w:r>
          <w:t>| Other model subparameters are optional</w:t>
        </w:r>
      </w:ins>
    </w:p>
    <w:p w:rsidR="0054015A" w:rsidRDefault="0054015A" w:rsidP="0054015A">
      <w:pPr>
        <w:pStyle w:val="Exampletext"/>
        <w:contextualSpacing/>
        <w:rPr>
          <w:ins w:id="371" w:author="Author"/>
        </w:rPr>
      </w:pPr>
      <w:ins w:id="372" w:author="Author">
        <w:r>
          <w:t>|</w:t>
        </w:r>
      </w:ins>
    </w:p>
    <w:p w:rsidR="0054015A" w:rsidRDefault="0054015A" w:rsidP="0054015A">
      <w:pPr>
        <w:pStyle w:val="Exampletext"/>
        <w:contextualSpacing/>
        <w:rPr>
          <w:ins w:id="373" w:author="Author"/>
        </w:rPr>
      </w:pPr>
      <w:ins w:id="374" w:author="Author">
        <w:r>
          <w:t>|                 typ     min    max</w:t>
        </w:r>
      </w:ins>
    </w:p>
    <w:p w:rsidR="0054015A" w:rsidRDefault="0054015A" w:rsidP="0054015A">
      <w:pPr>
        <w:pStyle w:val="Exampletext"/>
        <w:contextualSpacing/>
        <w:rPr>
          <w:ins w:id="375" w:author="Author"/>
        </w:rPr>
      </w:pPr>
      <w:ins w:id="376" w:author="Author">
        <w:r>
          <w:t>[Voltage Range]   3.3     3.0    3.6</w:t>
        </w:r>
      </w:ins>
    </w:p>
    <w:p w:rsidR="0054015A" w:rsidRDefault="0054015A" w:rsidP="0054015A">
      <w:pPr>
        <w:pStyle w:val="Exampletext"/>
        <w:contextualSpacing/>
        <w:rPr>
          <w:ins w:id="377" w:author="Author"/>
        </w:rPr>
      </w:pPr>
      <w:ins w:id="378" w:author="Author">
        <w:r>
          <w:t>|</w:t>
        </w:r>
      </w:ins>
    </w:p>
    <w:p w:rsidR="0054015A" w:rsidRDefault="0054015A" w:rsidP="0054015A">
      <w:pPr>
        <w:pStyle w:val="Exampletext"/>
        <w:contextualSpacing/>
        <w:rPr>
          <w:ins w:id="379" w:author="Author"/>
        </w:rPr>
      </w:pPr>
      <w:ins w:id="380" w:author="Author">
        <w:r>
          <w:t>[Ramp]</w:t>
        </w:r>
      </w:ins>
    </w:p>
    <w:p w:rsidR="0054015A" w:rsidRDefault="0054015A" w:rsidP="0054015A">
      <w:pPr>
        <w:pStyle w:val="Exampletext"/>
        <w:contextualSpacing/>
        <w:rPr>
          <w:ins w:id="381" w:author="Author"/>
        </w:rPr>
      </w:pPr>
      <w:ins w:id="382" w:author="Author">
        <w:r>
          <w:t>dV/dt_r        1.57/0.36n   1.44/0.57n   1.73/0.28n</w:t>
        </w:r>
      </w:ins>
    </w:p>
    <w:p w:rsidR="0054015A" w:rsidRDefault="0054015A" w:rsidP="0054015A">
      <w:pPr>
        <w:pStyle w:val="Exampletext"/>
        <w:contextualSpacing/>
        <w:rPr>
          <w:ins w:id="383" w:author="Author"/>
        </w:rPr>
      </w:pPr>
      <w:ins w:id="384" w:author="Author">
        <w:r>
          <w:t>dV/dt_f        1.57/0.35n   1.46/0.44n   1.68/0.28n</w:t>
        </w:r>
      </w:ins>
    </w:p>
    <w:p w:rsidR="0054015A" w:rsidRDefault="0054015A" w:rsidP="0054015A">
      <w:pPr>
        <w:pStyle w:val="Exampletext"/>
        <w:contextualSpacing/>
        <w:rPr>
          <w:ins w:id="385" w:author="Author"/>
        </w:rPr>
      </w:pPr>
      <w:ins w:id="386" w:author="Author">
        <w:r>
          <w:t>|</w:t>
        </w:r>
      </w:ins>
    </w:p>
    <w:p w:rsidR="0054015A" w:rsidRDefault="0054015A" w:rsidP="0054015A">
      <w:pPr>
        <w:pStyle w:val="Exampletext"/>
        <w:contextualSpacing/>
        <w:rPr>
          <w:ins w:id="387" w:author="Author"/>
        </w:rPr>
      </w:pPr>
      <w:ins w:id="388" w:author="Author">
        <w:r>
          <w:t>[External Model]</w:t>
        </w:r>
      </w:ins>
    </w:p>
    <w:p w:rsidR="0054015A" w:rsidRDefault="0054015A" w:rsidP="0054015A">
      <w:pPr>
        <w:pStyle w:val="Exampletext"/>
        <w:contextualSpacing/>
        <w:rPr>
          <w:ins w:id="389" w:author="Author"/>
        </w:rPr>
      </w:pPr>
      <w:ins w:id="390" w:author="Author">
        <w:r>
          <w:t>Language IBIS-ISS</w:t>
        </w:r>
      </w:ins>
    </w:p>
    <w:p w:rsidR="0054015A" w:rsidRDefault="0054015A" w:rsidP="0054015A">
      <w:pPr>
        <w:pStyle w:val="Exampletext"/>
        <w:contextualSpacing/>
        <w:rPr>
          <w:ins w:id="391" w:author="Author"/>
        </w:rPr>
      </w:pPr>
      <w:ins w:id="392" w:author="Author">
        <w:r>
          <w:t>|</w:t>
        </w:r>
      </w:ins>
    </w:p>
    <w:p w:rsidR="0054015A" w:rsidRDefault="0054015A" w:rsidP="0054015A">
      <w:pPr>
        <w:pStyle w:val="Exampletext"/>
        <w:contextualSpacing/>
        <w:rPr>
          <w:ins w:id="393" w:author="Author"/>
        </w:rPr>
      </w:pPr>
      <w:ins w:id="394" w:author="Author">
        <w:r>
          <w:t>| Corner corner_name file_name   circuit_name (.subckt name)</w:t>
        </w:r>
      </w:ins>
    </w:p>
    <w:p w:rsidR="0054015A" w:rsidRDefault="0054015A" w:rsidP="0054015A">
      <w:pPr>
        <w:pStyle w:val="Exampletext"/>
        <w:contextualSpacing/>
        <w:rPr>
          <w:ins w:id="395" w:author="Author"/>
        </w:rPr>
      </w:pPr>
      <w:ins w:id="396" w:author="Author">
        <w:r>
          <w:t>Corner    Typ         diffio.spi  diff_io_typ</w:t>
        </w:r>
      </w:ins>
    </w:p>
    <w:p w:rsidR="0054015A" w:rsidRDefault="0054015A" w:rsidP="0054015A">
      <w:pPr>
        <w:pStyle w:val="Exampletext"/>
        <w:contextualSpacing/>
        <w:rPr>
          <w:ins w:id="397" w:author="Author"/>
        </w:rPr>
      </w:pPr>
      <w:ins w:id="398" w:author="Author">
        <w:r>
          <w:t>Corner    Min         diffio.spi  diff_io_min</w:t>
        </w:r>
      </w:ins>
    </w:p>
    <w:p w:rsidR="0054015A" w:rsidRDefault="0054015A" w:rsidP="0054015A">
      <w:pPr>
        <w:pStyle w:val="Exampletext"/>
        <w:contextualSpacing/>
        <w:rPr>
          <w:ins w:id="399" w:author="Author"/>
        </w:rPr>
      </w:pPr>
      <w:ins w:id="400" w:author="Author">
        <w:r>
          <w:lastRenderedPageBreak/>
          <w:t>Corner    Max         diffio.spi  diff_io_max</w:t>
        </w:r>
      </w:ins>
    </w:p>
    <w:p w:rsidR="0054015A" w:rsidRDefault="0054015A" w:rsidP="0054015A">
      <w:pPr>
        <w:pStyle w:val="Exampletext"/>
        <w:contextualSpacing/>
        <w:rPr>
          <w:ins w:id="401" w:author="Author"/>
        </w:rPr>
      </w:pPr>
      <w:ins w:id="402" w:author="Author">
        <w:r>
          <w:t>|</w:t>
        </w:r>
      </w:ins>
    </w:p>
    <w:p w:rsidR="0054015A" w:rsidRDefault="0054015A" w:rsidP="0054015A">
      <w:pPr>
        <w:pStyle w:val="Exampletext"/>
        <w:contextualSpacing/>
        <w:rPr>
          <w:ins w:id="403" w:author="Author"/>
        </w:rPr>
      </w:pPr>
      <w:ins w:id="404" w:author="Author">
        <w:r>
          <w:t>| List of parameters</w:t>
        </w:r>
      </w:ins>
    </w:p>
    <w:p w:rsidR="0054015A" w:rsidRDefault="0054015A" w:rsidP="0054015A">
      <w:pPr>
        <w:pStyle w:val="Exampletext"/>
        <w:contextualSpacing/>
        <w:rPr>
          <w:ins w:id="405" w:author="Author"/>
        </w:rPr>
      </w:pPr>
      <w:ins w:id="406" w:author="Author">
        <w:r>
          <w:t>Parameters sp_file_name</w:t>
        </w:r>
      </w:ins>
    </w:p>
    <w:p w:rsidR="0054015A" w:rsidRDefault="0054015A" w:rsidP="0054015A">
      <w:pPr>
        <w:pStyle w:val="Exampletext"/>
        <w:contextualSpacing/>
        <w:rPr>
          <w:ins w:id="407" w:author="Author"/>
        </w:rPr>
      </w:pPr>
      <w:ins w:id="408" w:author="Author">
        <w:r>
          <w:t>Parameters c_diff  r_diff</w:t>
        </w:r>
      </w:ins>
    </w:p>
    <w:p w:rsidR="0054015A" w:rsidRDefault="0054015A" w:rsidP="0054015A">
      <w:pPr>
        <w:pStyle w:val="Exampletext"/>
        <w:contextualSpacing/>
        <w:rPr>
          <w:ins w:id="409" w:author="Author"/>
        </w:rPr>
      </w:pPr>
      <w:ins w:id="410" w:author="Author">
        <w:r>
          <w:t>|</w:t>
        </w:r>
      </w:ins>
    </w:p>
    <w:p w:rsidR="00DC35D5" w:rsidRDefault="00DC35D5" w:rsidP="0054015A">
      <w:pPr>
        <w:pStyle w:val="Exampletext"/>
        <w:contextualSpacing/>
        <w:rPr>
          <w:ins w:id="411" w:author="Author"/>
        </w:rPr>
      </w:pPr>
      <w:ins w:id="412" w:author="Author">
        <w:r>
          <w:t>|</w:t>
        </w:r>
      </w:ins>
    </w:p>
    <w:p w:rsidR="00DC35D5" w:rsidRDefault="00DC35D5" w:rsidP="00DC35D5">
      <w:pPr>
        <w:pStyle w:val="Exampletext"/>
        <w:contextualSpacing/>
        <w:rPr>
          <w:ins w:id="413" w:author="Author"/>
        </w:rPr>
      </w:pPr>
      <w:ins w:id="414" w:author="Author">
        <w:r>
          <w:t>| List of converter parameters</w:t>
        </w:r>
      </w:ins>
    </w:p>
    <w:p w:rsidR="00DC35D5" w:rsidRDefault="00DC35D5" w:rsidP="00DC35D5">
      <w:pPr>
        <w:pStyle w:val="Exampletext"/>
        <w:contextualSpacing/>
        <w:rPr>
          <w:ins w:id="415" w:author="Author"/>
        </w:rPr>
      </w:pPr>
      <w:ins w:id="416" w:author="Author">
        <w:r>
          <w:t>Converter_Parameters  MyVlow  = 0.0</w:t>
        </w:r>
      </w:ins>
    </w:p>
    <w:p w:rsidR="00DC35D5" w:rsidRDefault="00DC35D5" w:rsidP="00DC35D5">
      <w:pPr>
        <w:pStyle w:val="Exampletext"/>
        <w:contextualSpacing/>
        <w:rPr>
          <w:ins w:id="417" w:author="Author"/>
        </w:rPr>
      </w:pPr>
      <w:ins w:id="418" w:author="Author">
        <w:r>
          <w:t>Converter_Parameters  MyHigh  = 3.3</w:t>
        </w:r>
      </w:ins>
    </w:p>
    <w:p w:rsidR="00DC35D5" w:rsidRDefault="00DC35D5" w:rsidP="0054015A">
      <w:pPr>
        <w:pStyle w:val="Exampletext"/>
        <w:contextualSpacing/>
        <w:rPr>
          <w:ins w:id="419" w:author="Author"/>
        </w:rPr>
      </w:pPr>
      <w:ins w:id="420" w:author="Author">
        <w:r>
          <w:t>|</w:t>
        </w:r>
      </w:ins>
    </w:p>
    <w:p w:rsidR="0054015A" w:rsidRDefault="0054015A" w:rsidP="0054015A">
      <w:pPr>
        <w:pStyle w:val="Exampletext"/>
        <w:contextualSpacing/>
        <w:rPr>
          <w:ins w:id="421" w:author="Author"/>
        </w:rPr>
      </w:pPr>
      <w:ins w:id="422" w:author="Author">
        <w:r>
          <w:t>| Ports List of port names (in same order as in IBIS-ISS)</w:t>
        </w:r>
      </w:ins>
    </w:p>
    <w:p w:rsidR="0054015A" w:rsidRDefault="0054015A" w:rsidP="0054015A">
      <w:pPr>
        <w:pStyle w:val="Exampletext"/>
        <w:contextualSpacing/>
        <w:rPr>
          <w:ins w:id="423" w:author="Author"/>
        </w:rPr>
      </w:pPr>
      <w:ins w:id="424" w:author="Author">
        <w:r>
          <w:t>Ports A_signal_pos A_signal_neg my_receive my_drive</w:t>
        </w:r>
        <w:r w:rsidR="00DC35D5">
          <w:t>P my_driveN</w:t>
        </w:r>
        <w:r>
          <w:t xml:space="preserve"> my_enable</w:t>
        </w:r>
      </w:ins>
    </w:p>
    <w:p w:rsidR="0054015A" w:rsidRDefault="0054015A" w:rsidP="0054015A">
      <w:pPr>
        <w:pStyle w:val="Exampletext"/>
        <w:contextualSpacing/>
        <w:rPr>
          <w:ins w:id="425" w:author="Author"/>
        </w:rPr>
      </w:pPr>
      <w:ins w:id="426" w:author="Author">
        <w:r>
          <w:t>Ports A_puref A_pdref A_pcref A_gcref A_extref my_ref A_gnd</w:t>
        </w:r>
      </w:ins>
    </w:p>
    <w:p w:rsidR="0054015A" w:rsidRDefault="0054015A" w:rsidP="0054015A">
      <w:pPr>
        <w:pStyle w:val="Exampletext"/>
        <w:contextualSpacing/>
        <w:rPr>
          <w:ins w:id="427" w:author="Author"/>
        </w:rPr>
      </w:pPr>
      <w:ins w:id="428" w:author="Author">
        <w:r>
          <w:t>|</w:t>
        </w:r>
      </w:ins>
    </w:p>
    <w:p w:rsidR="0054015A" w:rsidRDefault="0054015A" w:rsidP="0054015A">
      <w:pPr>
        <w:pStyle w:val="Exampletext"/>
        <w:contextualSpacing/>
        <w:rPr>
          <w:ins w:id="429" w:author="Author"/>
        </w:rPr>
      </w:pPr>
      <w:ins w:id="430" w:author="Author">
        <w:r>
          <w:t xml:space="preserve">| D_to_A d_port  port1     port2 vlow vhigh trise tfall corner_name </w:t>
        </w:r>
        <w:r w:rsidR="00DC35D5">
          <w:t>polarity</w:t>
        </w:r>
      </w:ins>
    </w:p>
    <w:p w:rsidR="0054015A" w:rsidRDefault="0054015A" w:rsidP="0054015A">
      <w:pPr>
        <w:pStyle w:val="Exampletext"/>
        <w:contextualSpacing/>
        <w:rPr>
          <w:ins w:id="431" w:author="Author"/>
        </w:rPr>
      </w:pPr>
      <w:ins w:id="432" w:author="Author">
        <w:r>
          <w:t xml:space="preserve">D_to_A  D_drive </w:t>
        </w:r>
        <w:r w:rsidR="008D6A9C">
          <w:t xml:space="preserve"> </w:t>
        </w:r>
        <w:r>
          <w:t>my_drive</w:t>
        </w:r>
        <w:r w:rsidR="00DC35D5">
          <w:t>P</w:t>
        </w:r>
        <w:r>
          <w:t xml:space="preserve"> my_ref </w:t>
        </w:r>
        <w:r w:rsidR="008D6A9C">
          <w:t>MyVlow</w:t>
        </w:r>
        <w:r w:rsidR="008D6A9C" w:rsidDel="008D6A9C">
          <w:t xml:space="preserve"> </w:t>
        </w:r>
        <w:del w:id="433" w:author="Author">
          <w:r w:rsidDel="008D6A9C">
            <w:delText xml:space="preserve">0.0  </w:delText>
          </w:r>
        </w:del>
        <w:r w:rsidR="008D6A9C">
          <w:t>MyHigh</w:t>
        </w:r>
        <w:r w:rsidR="008D6A9C" w:rsidDel="008D6A9C">
          <w:t xml:space="preserve"> </w:t>
        </w:r>
        <w:del w:id="434" w:author="Author">
          <w:r w:rsidDel="008D6A9C">
            <w:delText xml:space="preserve">3.3   </w:delText>
          </w:r>
        </w:del>
        <w:r>
          <w:t>0.5n  0.3n  Typ</w:t>
        </w:r>
        <w:r w:rsidR="00DC35D5">
          <w:t xml:space="preserve"> Non-Inverting</w:t>
        </w:r>
      </w:ins>
    </w:p>
    <w:p w:rsidR="0054015A" w:rsidRDefault="0054015A" w:rsidP="0054015A">
      <w:pPr>
        <w:pStyle w:val="Exampletext"/>
        <w:contextualSpacing/>
        <w:rPr>
          <w:ins w:id="435" w:author="Author"/>
        </w:rPr>
      </w:pPr>
      <w:ins w:id="436" w:author="Author">
        <w:r>
          <w:t xml:space="preserve">D_to_A  D_drive </w:t>
        </w:r>
        <w:r w:rsidR="008D6A9C">
          <w:t xml:space="preserve"> </w:t>
        </w:r>
        <w:r>
          <w:t>my_drive</w:t>
        </w:r>
        <w:r w:rsidR="00DC35D5">
          <w:t>N</w:t>
        </w:r>
        <w:r>
          <w:t xml:space="preserve"> my_ref </w:t>
        </w:r>
        <w:r w:rsidR="008D6A9C">
          <w:t>MyVlow</w:t>
        </w:r>
        <w:r w:rsidR="008D6A9C" w:rsidDel="008D6A9C">
          <w:t xml:space="preserve"> </w:t>
        </w:r>
        <w:del w:id="437" w:author="Author">
          <w:r w:rsidDel="008D6A9C">
            <w:delText xml:space="preserve">0.0  </w:delText>
          </w:r>
        </w:del>
        <w:r w:rsidR="008D6A9C">
          <w:t>MyHigh</w:t>
        </w:r>
        <w:r w:rsidR="008D6A9C" w:rsidDel="008D6A9C">
          <w:t xml:space="preserve"> </w:t>
        </w:r>
        <w:del w:id="438" w:author="Author">
          <w:r w:rsidDel="008D6A9C">
            <w:delText xml:space="preserve">3.0   </w:delText>
          </w:r>
        </w:del>
        <w:r>
          <w:t>0.</w:t>
        </w:r>
        <w:r w:rsidR="00BB6262">
          <w:t>5</w:t>
        </w:r>
        <w:r>
          <w:t xml:space="preserve">n  0.3n  </w:t>
        </w:r>
        <w:del w:id="439" w:author="Author">
          <w:r w:rsidDel="00DC35D5">
            <w:delText>Min</w:delText>
          </w:r>
          <w:r w:rsidR="00DC35D5" w:rsidDel="008D6A9C">
            <w:delText xml:space="preserve"> </w:delText>
          </w:r>
        </w:del>
        <w:r w:rsidR="00DC35D5">
          <w:t>Typ Inverting</w:t>
        </w:r>
      </w:ins>
    </w:p>
    <w:p w:rsidR="0054015A" w:rsidDel="00DC35D5" w:rsidRDefault="0054015A" w:rsidP="0054015A">
      <w:pPr>
        <w:pStyle w:val="Exampletext"/>
        <w:contextualSpacing/>
        <w:rPr>
          <w:ins w:id="440" w:author="Author"/>
          <w:del w:id="441" w:author="Author"/>
        </w:rPr>
      </w:pPr>
      <w:ins w:id="442" w:author="Author">
        <w:del w:id="443" w:author="Author">
          <w:r w:rsidDel="00DC35D5">
            <w:delText>D_to_A    D_drive  my_drive   my_ref   0.0  3.6   0.4n  0.3n  Max</w:delText>
          </w:r>
        </w:del>
      </w:ins>
    </w:p>
    <w:p w:rsidR="0054015A" w:rsidRDefault="0054015A" w:rsidP="0054015A">
      <w:pPr>
        <w:pStyle w:val="Exampletext"/>
        <w:contextualSpacing/>
        <w:rPr>
          <w:ins w:id="444" w:author="Author"/>
        </w:rPr>
      </w:pPr>
      <w:ins w:id="445" w:author="Author">
        <w:r>
          <w:t>D_to_A  D_enable my_enable  my_ref   0.0  3.3   0.5n  0.3n  Typ</w:t>
        </w:r>
      </w:ins>
    </w:p>
    <w:p w:rsidR="0054015A" w:rsidRDefault="0054015A" w:rsidP="0054015A">
      <w:pPr>
        <w:pStyle w:val="Exampletext"/>
        <w:contextualSpacing/>
        <w:rPr>
          <w:ins w:id="446" w:author="Author"/>
        </w:rPr>
      </w:pPr>
      <w:ins w:id="447" w:author="Author">
        <w:r>
          <w:t>D_to_A  D_enable my_enable  my_ref   0.0  3.0   0.6n  0.3n  Min</w:t>
        </w:r>
      </w:ins>
    </w:p>
    <w:p w:rsidR="0054015A" w:rsidRDefault="0054015A" w:rsidP="0054015A">
      <w:pPr>
        <w:pStyle w:val="Exampletext"/>
        <w:contextualSpacing/>
        <w:rPr>
          <w:ins w:id="448" w:author="Author"/>
        </w:rPr>
      </w:pPr>
      <w:ins w:id="449" w:author="Author">
        <w:r>
          <w:t>D_to_A  D_enable my_enable  my_ref   0.0  3.6   0.4n  0.3n  Max</w:t>
        </w:r>
      </w:ins>
    </w:p>
    <w:p w:rsidR="0054015A" w:rsidRDefault="0054015A" w:rsidP="0054015A">
      <w:pPr>
        <w:pStyle w:val="Exampletext"/>
        <w:contextualSpacing/>
        <w:rPr>
          <w:ins w:id="450" w:author="Author"/>
        </w:rPr>
      </w:pPr>
      <w:ins w:id="451" w:author="Author">
        <w:r>
          <w:t>|</w:t>
        </w:r>
      </w:ins>
    </w:p>
    <w:p w:rsidR="0054015A" w:rsidRDefault="0054015A" w:rsidP="0054015A">
      <w:pPr>
        <w:pStyle w:val="Exampletext"/>
        <w:contextualSpacing/>
        <w:rPr>
          <w:ins w:id="452" w:author="Author"/>
        </w:rPr>
      </w:pPr>
      <w:ins w:id="453" w:author="Author">
        <w:r>
          <w:t xml:space="preserve">| A_to_D d_port     port1         port2         vlow   vhigh corner_name </w:t>
        </w:r>
      </w:ins>
    </w:p>
    <w:p w:rsidR="0054015A" w:rsidRDefault="0054015A" w:rsidP="0054015A">
      <w:pPr>
        <w:pStyle w:val="Exampletext"/>
        <w:contextualSpacing/>
        <w:rPr>
          <w:ins w:id="454" w:author="Author"/>
        </w:rPr>
      </w:pPr>
      <w:ins w:id="455" w:author="Author">
        <w:r>
          <w:t>A_to_D  D_receive  A_signal_pos  A_signal_neg  -200m  200m  Typ</w:t>
        </w:r>
      </w:ins>
    </w:p>
    <w:p w:rsidR="0054015A" w:rsidRDefault="0054015A" w:rsidP="0054015A">
      <w:pPr>
        <w:pStyle w:val="Exampletext"/>
        <w:contextualSpacing/>
        <w:rPr>
          <w:ins w:id="456" w:author="Author"/>
        </w:rPr>
      </w:pPr>
      <w:ins w:id="457" w:author="Author">
        <w:r>
          <w:t>A_to_D  D_receive  A_signal_pos  A_signal_neg  -200m  200m  Min</w:t>
        </w:r>
      </w:ins>
    </w:p>
    <w:p w:rsidR="0054015A" w:rsidRDefault="0054015A" w:rsidP="0054015A">
      <w:pPr>
        <w:pStyle w:val="Exampletext"/>
        <w:contextualSpacing/>
        <w:rPr>
          <w:ins w:id="458" w:author="Author"/>
        </w:rPr>
      </w:pPr>
      <w:ins w:id="459" w:author="Author">
        <w:r>
          <w:t>A_to_D  D_receive  A_signal_pos  A_signal_neg  -200m  200m  Max</w:t>
        </w:r>
      </w:ins>
    </w:p>
    <w:p w:rsidR="0054015A" w:rsidRDefault="0054015A" w:rsidP="0054015A">
      <w:pPr>
        <w:pStyle w:val="Exampletext"/>
        <w:contextualSpacing/>
        <w:rPr>
          <w:ins w:id="460" w:author="Author"/>
        </w:rPr>
      </w:pPr>
      <w:ins w:id="461" w:author="Author">
        <w:r>
          <w:t>|</w:t>
        </w:r>
      </w:ins>
    </w:p>
    <w:p w:rsidR="0086340B" w:rsidRDefault="0054015A" w:rsidP="0054015A">
      <w:pPr>
        <w:pStyle w:val="Exampletext"/>
        <w:rPr>
          <w:ins w:id="462" w:author="Author"/>
        </w:rPr>
      </w:pPr>
      <w:ins w:id="463"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typ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r w:rsidRPr="00F51A5F">
        <w:t>entity(architecture)</w:t>
      </w:r>
    </w:p>
    <w:p w:rsidR="0086340B" w:rsidRPr="00F51A5F" w:rsidRDefault="0086340B" w:rsidP="0086340B">
      <w:pPr>
        <w:pStyle w:val="Exampletext"/>
      </w:pPr>
      <w:r w:rsidRPr="00F51A5F">
        <w:t>Corner    Typ          diffio_typ.vhd  buffer(diff_io_typ)</w:t>
      </w:r>
    </w:p>
    <w:p w:rsidR="0086340B" w:rsidRPr="00F51A5F" w:rsidRDefault="0086340B" w:rsidP="0086340B">
      <w:pPr>
        <w:pStyle w:val="Exampletext"/>
      </w:pPr>
      <w:r w:rsidRPr="00F51A5F">
        <w:t>Corner    Min          diffio_min.vhd  buffer(diff_io_min)</w:t>
      </w:r>
    </w:p>
    <w:p w:rsidR="0086340B" w:rsidRPr="00F51A5F" w:rsidRDefault="0086340B" w:rsidP="0086340B">
      <w:pPr>
        <w:pStyle w:val="Exampletext"/>
      </w:pPr>
      <w:r w:rsidRPr="00F51A5F">
        <w:t>Corner    Max          diffio_max.vhd  buffer(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lastRenderedPageBreak/>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diffio.spi  diff_io_typ</w:t>
      </w:r>
    </w:p>
    <w:p w:rsidR="0086340B" w:rsidRPr="00F51A5F" w:rsidRDefault="0086340B" w:rsidP="0086340B">
      <w:pPr>
        <w:pStyle w:val="Exampletext"/>
      </w:pPr>
      <w:r w:rsidRPr="00F51A5F">
        <w:t>Corner     Min          diffio.spi  diff_io_min</w:t>
      </w:r>
    </w:p>
    <w:p w:rsidR="0086340B" w:rsidRPr="00F51A5F" w:rsidRDefault="0086340B" w:rsidP="0086340B">
      <w:pPr>
        <w:pStyle w:val="Exampletext"/>
      </w:pPr>
      <w:r w:rsidRPr="00F51A5F">
        <w:t>Corner     Max          diffio.spi  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drive  my_drive   my_ref   0.0  3.0   0.6n  0.3n  Min</w:t>
      </w:r>
    </w:p>
    <w:p w:rsidR="0086340B" w:rsidRPr="00F51A5F" w:rsidRDefault="0086340B" w:rsidP="0086340B">
      <w:pPr>
        <w:pStyle w:val="Exampletext"/>
      </w:pPr>
      <w:r w:rsidRPr="00F51A5F">
        <w:t>D_to_A    D_drive  my_drive   my_ref   0.0  3.6   0.4n  0.3n  Max</w:t>
      </w:r>
    </w:p>
    <w:p w:rsidR="0086340B" w:rsidRPr="00F51A5F" w:rsidRDefault="0086340B" w:rsidP="0086340B">
      <w:pPr>
        <w:pStyle w:val="Exampletext"/>
      </w:pPr>
      <w:r w:rsidRPr="00F51A5F">
        <w:t>D_to_A    D_enable my_enable  A_pcref  0.0  3.3   0.5n  0.3n  Typ</w:t>
      </w:r>
    </w:p>
    <w:p w:rsidR="0086340B" w:rsidRPr="00F51A5F" w:rsidRDefault="0086340B" w:rsidP="0086340B">
      <w:pPr>
        <w:pStyle w:val="Exampletext"/>
      </w:pPr>
      <w:r w:rsidRPr="00F51A5F">
        <w:t>D_to_A    D_enable my_enable  A_pcref  0.0  3.0   0.6n  0.3n  Min</w:t>
      </w:r>
    </w:p>
    <w:p w:rsidR="0086340B" w:rsidRPr="00F51A5F" w:rsidRDefault="0086340B" w:rsidP="0086340B">
      <w:pPr>
        <w:pStyle w:val="Exampletext"/>
      </w:pPr>
      <w:r w:rsidRPr="00F51A5F">
        <w:t>D_to_A    D_enable my_enable  A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lastRenderedPageBreak/>
        <w:t xml:space="preserve">A_to_D    D_receive  A_signal  my_ref    0.8    2.0   Typ </w:t>
      </w:r>
    </w:p>
    <w:p w:rsidR="0086340B" w:rsidRPr="00F51A5F" w:rsidRDefault="0086340B" w:rsidP="0086340B">
      <w:pPr>
        <w:pStyle w:val="Exampletext"/>
      </w:pPr>
      <w:r w:rsidRPr="00F51A5F">
        <w:t>A_to_D    D_receive  A_signal  my_ref    0.8    2.0   Min</w:t>
      </w:r>
    </w:p>
    <w:p w:rsidR="0086340B" w:rsidRPr="00F51A5F" w:rsidRDefault="0086340B" w:rsidP="0086340B">
      <w:pPr>
        <w:pStyle w:val="Exampletext"/>
      </w:pPr>
      <w:r w:rsidRPr="00F51A5F">
        <w:t>A_to_D    D_receive  A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pads.  [Diff Pin] defines the interpretation of the A_to_D output</w:t>
      </w:r>
    </w:p>
    <w:p w:rsidR="0086340B" w:rsidRPr="00F51A5F" w:rsidRDefault="0086340B" w:rsidP="0086340B">
      <w:pPr>
        <w:pStyle w:val="Exampletext"/>
      </w:pPr>
      <w:r w:rsidRPr="00F51A5F">
        <w:t xml:space="preserve">| polarity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464" w:name="_Toc203975893"/>
      <w:bookmarkStart w:id="465" w:name="_Toc203976314"/>
      <w:bookmarkStart w:id="466"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464"/>
      <w:bookmarkEnd w:id="465"/>
      <w:bookmarkEnd w:id="466"/>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467"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468"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A(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69"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r w:rsidRPr="00F51A5F">
        <w:t>entity(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470" w:author="Author"/>
        </w:rPr>
      </w:pPr>
      <w:ins w:id="471" w:author="Author">
        <w:r>
          <w:t>Lists names of parameters that can be passed into an external model fil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72" w:author="Author"/>
        </w:rPr>
      </w:pPr>
      <w:ins w:id="473" w:author="Author">
        <w:r>
          <w:t>Parameter passing is not supported in SPICE.  VHDL-AMS and VHDL-A(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474" w:author="Author"/>
        </w:rPr>
      </w:pPr>
      <w:ins w:id="475" w:author="Author">
        <w:r>
          <w:t>Parameters are locally scoped under each [External Circuit] keyword, i.e.</w:t>
        </w:r>
        <w:r w:rsidR="00C80698">
          <w:t>,</w:t>
        </w:r>
        <w:r>
          <w:t xml:space="preserve"> the same parameter under two different [External Circuit] will have independent values.</w:t>
        </w:r>
      </w:ins>
    </w:p>
    <w:p w:rsidR="000F4685" w:rsidRDefault="00B964E1" w:rsidP="000F4685">
      <w:pPr>
        <w:pStyle w:val="KeywordDescriptions"/>
        <w:rPr>
          <w:ins w:id="476" w:author="Author"/>
        </w:rPr>
      </w:pPr>
      <w:ins w:id="477" w:author="Author">
        <w:r>
          <w:t xml:space="preserve">The parameter(s) listed under the Parameters subparameter may optionally be followed by an equal sign and a numeric, Boolean or string literal </w:t>
        </w:r>
        <w:del w:id="478"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479" w:author="Author">
          <w:r w:rsidDel="000F4685">
            <w:delText xml:space="preserve">the .ibs file itself where the reference is made from, or any other </w:delText>
          </w:r>
        </w:del>
        <w:r w:rsidR="000F4685">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480"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0F4685">
          <w:t>with the following exceptions and additions:</w:t>
        </w:r>
      </w:ins>
    </w:p>
    <w:p w:rsidR="000F4685" w:rsidRDefault="000F4685" w:rsidP="000F4685">
      <w:pPr>
        <w:pStyle w:val="KeywordDescriptions"/>
        <w:rPr>
          <w:ins w:id="481" w:author="Author"/>
        </w:rPr>
      </w:pPr>
    </w:p>
    <w:p w:rsidR="000F4685" w:rsidRDefault="000F4685" w:rsidP="000F4685">
      <w:pPr>
        <w:pStyle w:val="KeywordDescriptions"/>
        <w:rPr>
          <w:ins w:id="482" w:author="Author"/>
        </w:rPr>
      </w:pPr>
      <w:ins w:id="48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484" w:author="Author"/>
        </w:rPr>
      </w:pPr>
      <w:ins w:id="485" w:author="Author">
        <w:r>
          <w:t>a)</w:t>
        </w:r>
        <w:r>
          <w:tab/>
          <w:t>only Usage In or Usage Info are allowed for parameters which are to be passed into models instantiated by the [External Model] or the [External Circuit] keywords</w:t>
        </w:r>
      </w:ins>
    </w:p>
    <w:p w:rsidR="000F4685" w:rsidRDefault="000F4685" w:rsidP="000F4685">
      <w:pPr>
        <w:pStyle w:val="KeywordDescriptions"/>
        <w:rPr>
          <w:ins w:id="486" w:author="Author"/>
        </w:rPr>
      </w:pPr>
    </w:p>
    <w:p w:rsidR="000F4685" w:rsidRDefault="000F4685" w:rsidP="000F4685">
      <w:pPr>
        <w:pStyle w:val="KeywordDescriptions"/>
        <w:rPr>
          <w:ins w:id="487" w:author="Author"/>
        </w:rPr>
      </w:pPr>
      <w:ins w:id="48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0F4685" w:rsidRDefault="000F4685" w:rsidP="000F4685">
      <w:pPr>
        <w:pStyle w:val="KeywordDescriptions"/>
        <w:spacing w:after="0"/>
        <w:ind w:left="720"/>
        <w:rPr>
          <w:ins w:id="489" w:author="Author"/>
        </w:rPr>
      </w:pPr>
      <w:ins w:id="490" w:author="Author">
        <w:r>
          <w:t>a)</w:t>
        </w:r>
        <w:r>
          <w:tab/>
          <w:t>the parameter tree is not required to contain the Reserved_Parameters branch</w:t>
        </w:r>
      </w:ins>
    </w:p>
    <w:p w:rsidR="000F4685" w:rsidRDefault="000F4685" w:rsidP="000F4685">
      <w:pPr>
        <w:pStyle w:val="KeywordDescriptions"/>
        <w:spacing w:after="0"/>
        <w:ind w:left="720"/>
        <w:rPr>
          <w:ins w:id="491" w:author="Author"/>
        </w:rPr>
      </w:pPr>
      <w:ins w:id="492" w:author="Author">
        <w:r>
          <w:t>b)</w:t>
        </w:r>
        <w:r>
          <w:tab/>
          <w:t>only Usage In or Usage Info are allowed</w:t>
        </w:r>
      </w:ins>
    </w:p>
    <w:p w:rsidR="000F4685" w:rsidRDefault="000F4685" w:rsidP="000F4685">
      <w:pPr>
        <w:pStyle w:val="KeywordDescriptions"/>
        <w:spacing w:after="0"/>
        <w:ind w:left="720"/>
        <w:rPr>
          <w:ins w:id="493" w:author="Author"/>
        </w:rPr>
      </w:pPr>
    </w:p>
    <w:p w:rsidR="00B964E1" w:rsidRDefault="000F4685">
      <w:pPr>
        <w:pStyle w:val="KeywordDescriptions"/>
        <w:spacing w:after="0"/>
        <w:rPr>
          <w:ins w:id="494" w:author="Author"/>
        </w:rPr>
        <w:pPrChange w:id="495" w:author="Author">
          <w:pPr>
            <w:pStyle w:val="KeywordDescriptions"/>
          </w:pPr>
        </w:pPrChange>
      </w:pPr>
      <w:ins w:id="496"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rsidR="00663EB4">
          <w:t xml:space="preserve"> [External Model] or</w:t>
        </w:r>
        <w:r>
          <w:t xml:space="preserve"> [External Circuit]</w:t>
        </w:r>
        <w:r w:rsidR="00B964E1">
          <w:t>.</w:t>
        </w:r>
      </w:ins>
    </w:p>
    <w:p w:rsidR="000F4685" w:rsidRDefault="000F4685">
      <w:pPr>
        <w:pStyle w:val="KeywordDescriptions"/>
        <w:spacing w:after="0"/>
        <w:rPr>
          <w:ins w:id="497" w:author="Author"/>
        </w:rPr>
        <w:pPrChange w:id="498" w:author="Author">
          <w:pPr>
            <w:pStyle w:val="KeywordDescriptions"/>
          </w:pPr>
        </w:pPrChange>
      </w:pPr>
    </w:p>
    <w:p w:rsidR="00B964E1" w:rsidRDefault="00B964E1" w:rsidP="00B964E1">
      <w:pPr>
        <w:pStyle w:val="KeywordDescriptions"/>
        <w:rPr>
          <w:ins w:id="499" w:author="Author"/>
        </w:rPr>
      </w:pPr>
      <w:ins w:id="500" w:author="Author">
        <w:del w:id="501" w:author="Author">
          <w:r w:rsidDel="001E7EBD">
            <w:delText xml:space="preserve">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w:delText>
          </w:r>
          <w:r w:rsidDel="001E7EBD">
            <w:lastRenderedPageBreak/>
            <w:delText>doesn't exist) the numeric, Boolean or string literal shall be used for the assignment.  When m</w:delText>
          </w:r>
        </w:del>
        <w:r w:rsidR="001E7EBD">
          <w:t>M</w:t>
        </w:r>
        <w:r>
          <w:t xml:space="preserve">ultiple parameters </w:t>
        </w:r>
        <w:del w:id="502" w:author="Author">
          <w:r w:rsidDel="001E7EBD">
            <w:delText>are</w:delText>
          </w:r>
        </w:del>
        <w:r w:rsidR="001E7EBD">
          <w:t>may only be</w:t>
        </w:r>
        <w:r>
          <w:t xml:space="preserve"> listed on a single line </w:t>
        </w:r>
        <w:r w:rsidR="001E7EBD">
          <w:t>if no value</w:t>
        </w:r>
        <w:del w:id="503" w:author="Author">
          <w:r w:rsidDel="001E7EBD">
            <w:delText xml:space="preserve">with one </w:delText>
          </w:r>
        </w:del>
        <w:r w:rsidR="001E7EBD">
          <w:t xml:space="preserve"> </w:t>
        </w:r>
        <w:r>
          <w:t>assignment</w:t>
        </w:r>
        <w:r w:rsidR="001E7EBD">
          <w:t>s are made.</w:t>
        </w:r>
        <w:r w:rsidR="001E7EBD" w:rsidRPr="001E7EBD">
          <w:t xml:space="preserve"> </w:t>
        </w:r>
        <w:r w:rsidR="001E7EBD">
          <w:t>When the Parameters line includes a parameter value assignment, each parameter must be listed on a new line.</w:t>
        </w:r>
        <w:del w:id="504" w:author="Author">
          <w:r w:rsidDel="001E7EBD">
            <w:delText>, all of the parameters on that line shall be assigned the same value by the EDA tool.</w:delText>
          </w:r>
        </w:del>
        <w:r>
          <w:t xml:space="preserve">  String literals must be enclosed in double quotes.</w:t>
        </w:r>
      </w:ins>
    </w:p>
    <w:p w:rsidR="0086340B" w:rsidRPr="00F51A5F" w:rsidRDefault="00B964E1" w:rsidP="006805B6">
      <w:pPr>
        <w:pStyle w:val="KeywordDescriptions"/>
      </w:pPr>
      <w:ins w:id="505"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506" w:author="Author"/>
        </w:rPr>
      </w:pPr>
      <w:ins w:id="507" w:author="Author">
        <w:r>
          <w:t>Converter_Parameters:</w:t>
        </w:r>
      </w:ins>
    </w:p>
    <w:p w:rsidR="00B83867" w:rsidRDefault="00B83867" w:rsidP="00B83867">
      <w:pPr>
        <w:pStyle w:val="KeywordDescriptions"/>
        <w:rPr>
          <w:ins w:id="508" w:author="Author"/>
        </w:rPr>
      </w:pPr>
      <w:ins w:id="509"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510" w:author="Author"/>
        </w:rPr>
      </w:pPr>
      <w:ins w:id="511" w:author="Author">
        <w:r>
          <w:t>Converter_Parameters are locally scoped under each [External Circuit] keyword, i.e.</w:t>
        </w:r>
        <w:r w:rsidR="00C80698">
          <w:t>,</w:t>
        </w:r>
        <w:r>
          <w:t xml:space="preserve"> the same converter parameter under two different [External Circuit]s will have independent values.</w:t>
        </w:r>
      </w:ins>
    </w:p>
    <w:p w:rsidR="00664EB4" w:rsidRDefault="00B83867" w:rsidP="00664EB4">
      <w:pPr>
        <w:pStyle w:val="KeywordDescriptions"/>
        <w:rPr>
          <w:ins w:id="512" w:author="Author"/>
        </w:rPr>
      </w:pPr>
      <w:ins w:id="513" w:author="Author">
        <w:r>
          <w:t xml:space="preserve">The Converter_Parameters subparameter </w:t>
        </w:r>
        <w:del w:id="514" w:author="Author">
          <w:r w:rsidDel="001E7EBD">
            <w:delText>may</w:delText>
          </w:r>
        </w:del>
        <w:r w:rsidR="001E7EBD">
          <w:t>must</w:t>
        </w:r>
        <w:r>
          <w:t xml:space="preserve"> contain one </w:t>
        </w:r>
        <w:del w:id="515" w:author="Author">
          <w:r w:rsidDel="001E7EBD">
            <w:delText xml:space="preserve">or more </w:delText>
          </w:r>
        </w:del>
        <w:r>
          <w:t>parameter name</w:t>
        </w:r>
        <w:del w:id="516" w:author="Author">
          <w:r w:rsidDel="001E7EBD">
            <w:delText>s</w:delText>
          </w:r>
        </w:del>
        <w:r w:rsidR="001E7EBD">
          <w:t xml:space="preserve"> per line</w:t>
        </w:r>
        <w:r>
          <w:t xml:space="preserve">, which must be followed by an equal sign and a constant numeric literal </w:t>
        </w:r>
        <w:del w:id="517"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518" w:author="Author">
          <w:r w:rsidDel="00664EB4">
            <w:delText xml:space="preserve">the .ibs file itself where the reference is made from, or any other </w:delText>
          </w:r>
        </w:del>
        <w:r w:rsidR="00664EB4">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519" w:author="Author">
          <w:r w:rsidDel="00664EB4">
            <w:delText>External p</w:delText>
          </w:r>
        </w:del>
        <w:r w:rsidR="00664EB4">
          <w:t>P</w:t>
        </w:r>
        <w:r>
          <w:t>arameter files may only contain parameter trees using the tree syntax described in the IBIS specification</w:t>
        </w:r>
        <w:r w:rsidR="00664EB4" w:rsidRPr="000F4685">
          <w:t xml:space="preserve"> </w:t>
        </w:r>
        <w:r w:rsidR="00664EB4">
          <w:t>with the following exceptions and additions:</w:t>
        </w:r>
      </w:ins>
    </w:p>
    <w:p w:rsidR="00664EB4" w:rsidRDefault="00664EB4" w:rsidP="00664EB4">
      <w:pPr>
        <w:pStyle w:val="KeywordDescriptions"/>
        <w:rPr>
          <w:ins w:id="520" w:author="Author"/>
        </w:rPr>
      </w:pPr>
    </w:p>
    <w:p w:rsidR="00664EB4" w:rsidRDefault="00664EB4" w:rsidP="00664EB4">
      <w:pPr>
        <w:pStyle w:val="KeywordDescriptions"/>
        <w:rPr>
          <w:ins w:id="521" w:author="Author"/>
        </w:rPr>
      </w:pPr>
      <w:ins w:id="5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664EB4" w:rsidRDefault="00664EB4" w:rsidP="00664EB4">
      <w:pPr>
        <w:pStyle w:val="KeywordDescriptions"/>
        <w:spacing w:after="0"/>
        <w:ind w:left="720"/>
        <w:rPr>
          <w:ins w:id="523" w:author="Author"/>
        </w:rPr>
      </w:pPr>
      <w:ins w:id="524" w:author="Author">
        <w:r>
          <w:t>a)</w:t>
        </w:r>
        <w:r>
          <w:tab/>
          <w:t>only Usage In or Usage Info are allowed for parameters which are to be passed into models instantiated by the [External Model] or the [External Circuit] keywords</w:t>
        </w:r>
      </w:ins>
    </w:p>
    <w:p w:rsidR="00664EB4" w:rsidRDefault="00664EB4" w:rsidP="00664EB4">
      <w:pPr>
        <w:pStyle w:val="KeywordDescriptions"/>
        <w:rPr>
          <w:ins w:id="525" w:author="Author"/>
        </w:rPr>
      </w:pPr>
    </w:p>
    <w:p w:rsidR="00664EB4" w:rsidRDefault="00664EB4" w:rsidP="00664EB4">
      <w:pPr>
        <w:pStyle w:val="KeywordDescriptions"/>
        <w:rPr>
          <w:ins w:id="526" w:author="Author"/>
        </w:rPr>
      </w:pPr>
      <w:ins w:id="52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664EB4" w:rsidRDefault="00664EB4" w:rsidP="00664EB4">
      <w:pPr>
        <w:pStyle w:val="KeywordDescriptions"/>
        <w:spacing w:after="0"/>
        <w:ind w:left="720"/>
        <w:rPr>
          <w:ins w:id="528" w:author="Author"/>
        </w:rPr>
      </w:pPr>
      <w:ins w:id="529" w:author="Author">
        <w:r>
          <w:t>a)</w:t>
        </w:r>
        <w:r>
          <w:tab/>
          <w:t>the parameter tree is not required to contain the Reserved_Parameters branch</w:t>
        </w:r>
      </w:ins>
    </w:p>
    <w:p w:rsidR="00664EB4" w:rsidRDefault="00664EB4" w:rsidP="00664EB4">
      <w:pPr>
        <w:pStyle w:val="KeywordDescriptions"/>
        <w:spacing w:after="0"/>
        <w:ind w:left="720"/>
        <w:rPr>
          <w:ins w:id="530" w:author="Author"/>
        </w:rPr>
      </w:pPr>
      <w:ins w:id="531" w:author="Author">
        <w:r>
          <w:t>b)</w:t>
        </w:r>
        <w:r>
          <w:tab/>
          <w:t>only Usage In or Usage Info are allowed</w:t>
        </w:r>
      </w:ins>
    </w:p>
    <w:p w:rsidR="00664EB4" w:rsidRDefault="00664EB4" w:rsidP="00664EB4">
      <w:pPr>
        <w:pStyle w:val="KeywordDescriptions"/>
        <w:spacing w:after="0"/>
        <w:ind w:left="720"/>
        <w:rPr>
          <w:ins w:id="532" w:author="Author"/>
        </w:rPr>
      </w:pPr>
    </w:p>
    <w:p w:rsidR="00B83867" w:rsidRDefault="00664EB4" w:rsidP="00664EB4">
      <w:pPr>
        <w:pStyle w:val="KeywordDescriptions"/>
        <w:rPr>
          <w:ins w:id="533" w:author="Author"/>
        </w:rPr>
      </w:pPr>
      <w:ins w:id="53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bookmarkStart w:id="535" w:name="_GoBack"/>
        <w:bookmarkEnd w:id="535"/>
        <w:r w:rsidR="00B83867">
          <w:t>.</w:t>
        </w:r>
      </w:ins>
    </w:p>
    <w:p w:rsidR="00B83867" w:rsidDel="001E7EBD" w:rsidRDefault="00B83867" w:rsidP="00B83867">
      <w:pPr>
        <w:pStyle w:val="KeywordDescriptions"/>
        <w:rPr>
          <w:ins w:id="536" w:author="Author"/>
          <w:del w:id="537" w:author="Author"/>
        </w:rPr>
      </w:pPr>
      <w:ins w:id="538" w:author="Author">
        <w:del w:id="539" w:author="Author">
          <w:r w:rsidDel="001E7EBD">
            <w:lastRenderedPageBreak/>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B83867" w:rsidRDefault="00B83867" w:rsidP="00B83867">
      <w:pPr>
        <w:pStyle w:val="KeywordDescriptions"/>
        <w:rPr>
          <w:ins w:id="540" w:author="Author"/>
        </w:rPr>
      </w:pPr>
      <w:ins w:id="54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542"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543" w:author="Author">
        <w:r w:rsidRPr="00F51A5F" w:rsidDel="0085061A">
          <w:delText xml:space="preserve">SPICE, </w:delText>
        </w:r>
      </w:del>
      <w:ins w:id="544" w:author="Author">
        <w:r w:rsidR="0085061A">
          <w:t xml:space="preserve">SPICE, IBIS-ISS, </w:t>
        </w:r>
      </w:ins>
      <w:r w:rsidRPr="00F51A5F">
        <w:t xml:space="preserve">Verilog-A(MS) or VHDL-A(MS) models.  These subparameters must be used when [External Circuit] references a file written in the </w:t>
      </w:r>
      <w:del w:id="545" w:author="Author">
        <w:r w:rsidRPr="00F51A5F" w:rsidDel="0085061A">
          <w:delText xml:space="preserve">SPICE, </w:delText>
        </w:r>
      </w:del>
      <w:ins w:id="546" w:author="Author">
        <w:r w:rsidR="0085061A">
          <w:t xml:space="preserve">SPICE, IBIS-ISS, </w:t>
        </w:r>
      </w:ins>
      <w:r w:rsidRPr="00F51A5F">
        <w:t>Verilog-A(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and [External Model], some interface ports of [External Circuit]s expect digital input signals.  As </w:t>
      </w:r>
      <w:del w:id="547" w:author="Author">
        <w:r w:rsidRPr="00F51A5F" w:rsidDel="0085061A">
          <w:delText xml:space="preserve">SPICE, </w:delText>
        </w:r>
      </w:del>
      <w:ins w:id="548" w:author="Author">
        <w:r w:rsidR="0085061A">
          <w:t xml:space="preserve">SPICE, IBIS-ISS, </w:t>
        </w:r>
      </w:ins>
      <w:r w:rsidRPr="00F51A5F">
        <w:t xml:space="preserve">Verilog-A(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549" w:author="Author">
        <w:r w:rsidR="00C73363">
          <w:t xml:space="preserve">or optionally nine </w:t>
        </w:r>
      </w:ins>
      <w:r w:rsidRPr="00F51A5F">
        <w:t>arguments:</w:t>
      </w:r>
    </w:p>
    <w:p w:rsidR="0086340B" w:rsidRPr="00F51A5F" w:rsidRDefault="0086340B" w:rsidP="0086340B">
      <w:pPr>
        <w:pStyle w:val="ListContinue"/>
        <w:spacing w:after="80"/>
      </w:pPr>
      <w:r w:rsidRPr="00F51A5F">
        <w:lastRenderedPageBreak/>
        <w:t xml:space="preserve">d_port port1 port2 vlow vhigh trise tfall corner_name </w:t>
      </w:r>
      <w:ins w:id="550"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551" w:author="Author">
        <w:r w:rsidRPr="00F51A5F" w:rsidDel="0085061A">
          <w:delText xml:space="preserve">SPICE, </w:delText>
        </w:r>
      </w:del>
      <w:ins w:id="552"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ins w:id="553" w:author="Author">
        <w:r w:rsidR="00DF49B0">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w:t>
        </w:r>
        <w:r w:rsidR="00206D8D">
          <w:t xml:space="preserve">, one with the value </w:t>
        </w:r>
        <w:r w:rsidR="00DF49B0">
          <w:t xml:space="preserve">Non-Inverting and the other with the </w:t>
        </w:r>
        <w:r w:rsidR="00206D8D">
          <w:t xml:space="preserve">value </w:t>
        </w:r>
        <w:r w:rsidR="00DF49B0">
          <w:t>Inverting.</w:t>
        </w:r>
      </w:ins>
    </w:p>
    <w:p w:rsidR="0086340B" w:rsidRDefault="0086340B" w:rsidP="0086340B">
      <w:pPr>
        <w:pStyle w:val="KeywordDescriptions"/>
        <w:rPr>
          <w:ins w:id="554" w:author="Author"/>
        </w:rPr>
      </w:pPr>
      <w:r w:rsidRPr="00F51A5F">
        <w:t xml:space="preserve">The vlow and vhigh entries accept voltage values which correspond to fully-off and fully-on states, where the vhigh value must be greater than the vlow value.  </w:t>
      </w:r>
      <w:ins w:id="555"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556" w:author="Author">
        <w:r w:rsidR="00804B8C">
          <w:t xml:space="preserve">  For a Non-Inverting D_to_A converter, a rising edge in D_drive would result in a transition from 0 V to 3.3 V, and for an Inverting D_to_A converter, a rising edge in D_drive would result in a transistion from 3.3 V to 0 V.</w:t>
        </w:r>
      </w:ins>
      <w:r w:rsidRPr="00F51A5F">
        <w:t xml:space="preserve">  The trise and tfall entries are times, must be positive and define input ramp rise and fall times between 0 and 100 percent.</w:t>
      </w:r>
    </w:p>
    <w:p w:rsidR="00B83867" w:rsidRPr="00F51A5F" w:rsidRDefault="00206D8D" w:rsidP="00B83867">
      <w:pPr>
        <w:pStyle w:val="KeywordDescriptions"/>
      </w:pPr>
      <w:ins w:id="557"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558" w:author="Author">
          <w:r w:rsidR="00B83867" w:rsidDel="00206D8D">
            <w:delText xml:space="preserve">Any or all of these entries </w:delText>
          </w:r>
        </w:del>
        <w:r w:rsidR="00B83867">
          <w:t>may be defined by parameter names, which must be declared and initialized by one or more Converter_Parameters subparameter.</w:t>
        </w:r>
      </w:ins>
    </w:p>
    <w:p w:rsidR="0086340B" w:rsidRDefault="0086340B" w:rsidP="0086340B">
      <w:pPr>
        <w:pStyle w:val="KeywordDescriptions"/>
        <w:rPr>
          <w:ins w:id="559"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560" w:author="Author"/>
        </w:rPr>
      </w:pPr>
      <w:ins w:id="561" w:author="Author">
        <w:r>
          <w:t>The last argument, polarity, is optional.  If present, its value must be "Inverting" or "Non-Inverting".  If the argument is not present, "Non-Inverting" is in effect.</w:t>
        </w:r>
        <w:r w:rsidR="00206D8D">
          <w:t xml:space="preserve">  The polarity argument may o</w:t>
        </w:r>
        <w:r w:rsidR="00206D8D">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562" w:author="Author">
        <w:r w:rsidR="00D84F89">
          <w:t xml:space="preserve"> if the polarity argument is not present</w:t>
        </w:r>
      </w:ins>
      <w:r w:rsidRPr="00F51A5F">
        <w:t>.</w:t>
      </w:r>
      <w:ins w:id="563" w:author="Author">
        <w:r w:rsidR="00DF49B0">
          <w:t xml:space="preserve">  When the polarity argument is present, the corner_name argument must also be present.</w:t>
        </w:r>
      </w:ins>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564" w:author="Author">
        <w:r w:rsidRPr="00F51A5F" w:rsidDel="0085061A">
          <w:delText xml:space="preserve">SPICE, </w:delText>
        </w:r>
      </w:del>
      <w:ins w:id="565" w:author="Author">
        <w:r w:rsidR="0085061A">
          <w:t xml:space="preserve">SPICE, IBIS-ISS, </w:t>
        </w:r>
      </w:ins>
      <w:r w:rsidRPr="00F51A5F">
        <w:t xml:space="preserve">Verilog-A(MS) or VHDL-A(MS) model or from the pad/pin.  This allows an analog signal from the external </w:t>
      </w:r>
      <w:del w:id="566" w:author="Author">
        <w:r w:rsidRPr="00F51A5F" w:rsidDel="0085061A">
          <w:delText xml:space="preserve">SPICE, </w:delText>
        </w:r>
      </w:del>
      <w:ins w:id="567" w:author="Author">
        <w:r w:rsidR="0085061A">
          <w:t xml:space="preserve">SPICE, IBIS-ISS, </w:t>
        </w:r>
      </w:ins>
      <w:r w:rsidRPr="00F51A5F">
        <w:t>Verilog-A(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lastRenderedPageBreak/>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568"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172E1F" w:rsidP="00B83867">
      <w:pPr>
        <w:pStyle w:val="KeywordDescriptions"/>
      </w:pPr>
      <w:ins w:id="569" w:author="Author">
        <w:r>
          <w:t xml:space="preserve">The </w:t>
        </w:r>
        <w:r w:rsidRPr="00F51A5F">
          <w:t>vlow</w:t>
        </w:r>
        <w:r>
          <w:t xml:space="preserve"> and</w:t>
        </w:r>
        <w:r w:rsidRPr="00F51A5F">
          <w:t xml:space="preserve"> vhigh </w:t>
        </w:r>
        <w:r>
          <w:t xml:space="preserve">arguments </w:t>
        </w:r>
        <w:del w:id="570" w:author="Author">
          <w:r w:rsidR="00B83867" w:rsidDel="00172E1F">
            <w:delText xml:space="preserve">Any or all of these entries </w:delText>
          </w:r>
        </w:del>
        <w:r w:rsidR="00B83867">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571" w:author="Author">
        <w:r w:rsidRPr="00F51A5F" w:rsidDel="0085061A">
          <w:delText xml:space="preserve">SPICE, </w:delText>
        </w:r>
      </w:del>
      <w:ins w:id="572" w:author="Author">
        <w:r w:rsidR="0085061A">
          <w:t xml:space="preserve">SPICE, IBIS-ISS, </w:t>
        </w:r>
      </w:ins>
      <w:r w:rsidRPr="00F51A5F">
        <w:t xml:space="preserve">Verilog-A(MS) or VHDL-A(MS) model data must be provided by the user, the D_to_A and A_to_D converters will be provided automatically by the tool.  There is no need for the user to develop external </w:t>
      </w:r>
      <w:del w:id="573" w:author="Author">
        <w:r w:rsidRPr="00F51A5F" w:rsidDel="0085061A">
          <w:delText xml:space="preserve">SPICE, </w:delText>
        </w:r>
      </w:del>
      <w:ins w:id="574" w:author="Author">
        <w:r w:rsidR="0085061A">
          <w:t xml:space="preserve">SPICE, IBIS-ISS, </w:t>
        </w:r>
      </w:ins>
      <w:r w:rsidRPr="00F51A5F">
        <w:t>Verilog-A(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 xml:space="preserve">Note that the EDA tool is responsible for determining the specific measurement points for reporting timing and signal quality for [External Circuit]s.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typ.spi  bufferb_io_typ</w:t>
      </w:r>
    </w:p>
    <w:p w:rsidR="0086340B" w:rsidRPr="00F51A5F" w:rsidRDefault="0086340B" w:rsidP="0086340B">
      <w:pPr>
        <w:pStyle w:val="Exampletext"/>
      </w:pPr>
      <w:r w:rsidRPr="00F51A5F">
        <w:t>Corner    Min         buffer_min.spi  bufferb_io_min</w:t>
      </w:r>
    </w:p>
    <w:p w:rsidR="0086340B" w:rsidRPr="00F51A5F" w:rsidRDefault="0086340B" w:rsidP="0086340B">
      <w:pPr>
        <w:pStyle w:val="Exampletext"/>
      </w:pPr>
      <w:r w:rsidRPr="00F51A5F">
        <w:t>Corner    Max         buffer_max.spi  bufferb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drive  int_in  my_gcref 0.0  3.3   0.5n  0.3n  Typ</w:t>
      </w:r>
    </w:p>
    <w:p w:rsidR="0086340B" w:rsidRPr="00F51A5F" w:rsidRDefault="0086340B" w:rsidP="0086340B">
      <w:pPr>
        <w:pStyle w:val="Exampletext"/>
      </w:pPr>
      <w:r w:rsidRPr="00F51A5F">
        <w:t>D_to_A   D_drive  int_in  my_gcref 0.0  3.0   0.6n  0.3n  Min</w:t>
      </w:r>
    </w:p>
    <w:p w:rsidR="0086340B" w:rsidRPr="00F51A5F" w:rsidRDefault="0086340B" w:rsidP="0086340B">
      <w:pPr>
        <w:pStyle w:val="Exampletext"/>
      </w:pPr>
      <w:r w:rsidRPr="00F51A5F">
        <w:t>D_to_A   D_drive  int_in  my_gcref 0.0  3.6   0.4n  0.3n  Max</w:t>
      </w:r>
    </w:p>
    <w:p w:rsidR="0086340B" w:rsidRPr="00F51A5F" w:rsidRDefault="0086340B" w:rsidP="0086340B">
      <w:pPr>
        <w:pStyle w:val="Exampletext"/>
      </w:pPr>
      <w:r w:rsidRPr="00F51A5F">
        <w:t>D_to_A   D_enable int_en  my_gnd   0.0  3.3   0.5n  0.3n  Typ</w:t>
      </w:r>
    </w:p>
    <w:p w:rsidR="0086340B" w:rsidRPr="00F51A5F" w:rsidRDefault="0086340B" w:rsidP="0086340B">
      <w:pPr>
        <w:pStyle w:val="Exampletext"/>
      </w:pPr>
      <w:r w:rsidRPr="00F51A5F">
        <w:t>D_to_A   D_enable int_en  my_gnd   0.0  3.0   0.6n  0.3n  Min</w:t>
      </w:r>
    </w:p>
    <w:p w:rsidR="0086340B" w:rsidRPr="00F51A5F" w:rsidRDefault="0086340B" w:rsidP="0086340B">
      <w:pPr>
        <w:pStyle w:val="Exampletext"/>
      </w:pPr>
      <w:r w:rsidRPr="00F51A5F">
        <w:t>D_to_A   D_enable int_en  my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 xml:space="preserve">A_to_D    D_receive  int_out  my_gcref  0.8  2.0   Typ </w:t>
      </w:r>
    </w:p>
    <w:p w:rsidR="0086340B" w:rsidRPr="00F51A5F" w:rsidRDefault="0086340B" w:rsidP="0086340B">
      <w:pPr>
        <w:pStyle w:val="Exampletext"/>
      </w:pPr>
      <w:r w:rsidRPr="00F51A5F">
        <w:t>A_to_D    D_receive  int_out  my_gcref  0.8  2.0   Min</w:t>
      </w:r>
    </w:p>
    <w:p w:rsidR="0086340B" w:rsidRPr="00F51A5F" w:rsidRDefault="0086340B" w:rsidP="0086340B">
      <w:pPr>
        <w:pStyle w:val="Exampletext"/>
      </w:pPr>
      <w:r w:rsidRPr="00F51A5F">
        <w:t>A_to_D    D_receive  in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a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575" w:author="Author"/>
          <w:i/>
        </w:rPr>
      </w:pPr>
    </w:p>
    <w:p w:rsidR="00676B4A" w:rsidRPr="005F36B3" w:rsidRDefault="00676B4A" w:rsidP="00676B4A">
      <w:pPr>
        <w:pStyle w:val="Exampletext"/>
        <w:spacing w:after="80"/>
        <w:rPr>
          <w:ins w:id="576" w:author="Author"/>
          <w:rFonts w:ascii="Times New Roman" w:hAnsi="Times New Roman" w:cs="Times New Roman"/>
          <w:sz w:val="24"/>
          <w:szCs w:val="24"/>
        </w:rPr>
      </w:pPr>
      <w:ins w:id="57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578" w:author="Author"/>
        </w:rPr>
      </w:pPr>
      <w:ins w:id="579" w:author="Author">
        <w:r>
          <w:t>[External Circuit] BUFF-ISS</w:t>
        </w:r>
      </w:ins>
    </w:p>
    <w:p w:rsidR="00676B4A" w:rsidRDefault="00676B4A" w:rsidP="00676B4A">
      <w:pPr>
        <w:pStyle w:val="Exampletext"/>
        <w:contextualSpacing/>
        <w:rPr>
          <w:ins w:id="580" w:author="Author"/>
        </w:rPr>
      </w:pPr>
      <w:ins w:id="581" w:author="Author">
        <w:r>
          <w:t>Language IBIS-ISS</w:t>
        </w:r>
      </w:ins>
    </w:p>
    <w:p w:rsidR="00676B4A" w:rsidRDefault="00676B4A" w:rsidP="00676B4A">
      <w:pPr>
        <w:pStyle w:val="Exampletext"/>
        <w:contextualSpacing/>
        <w:rPr>
          <w:ins w:id="582" w:author="Author"/>
        </w:rPr>
      </w:pPr>
      <w:ins w:id="583" w:author="Author">
        <w:r>
          <w:t>|</w:t>
        </w:r>
      </w:ins>
    </w:p>
    <w:p w:rsidR="00676B4A" w:rsidRDefault="00676B4A" w:rsidP="00676B4A">
      <w:pPr>
        <w:pStyle w:val="Exampletext"/>
        <w:contextualSpacing/>
        <w:rPr>
          <w:ins w:id="584" w:author="Author"/>
        </w:rPr>
      </w:pPr>
      <w:ins w:id="585" w:author="Author">
        <w:r>
          <w:t>| Corner corner_name file_name       circuit_name (.subckt name)</w:t>
        </w:r>
      </w:ins>
    </w:p>
    <w:p w:rsidR="00676B4A" w:rsidRDefault="00676B4A" w:rsidP="00676B4A">
      <w:pPr>
        <w:pStyle w:val="Exampletext"/>
        <w:contextualSpacing/>
        <w:rPr>
          <w:ins w:id="586" w:author="Author"/>
        </w:rPr>
      </w:pPr>
      <w:ins w:id="587" w:author="Author">
        <w:r>
          <w:t>Corner    Typ         buffer_typ.spi  bufferb_io_typ</w:t>
        </w:r>
      </w:ins>
    </w:p>
    <w:p w:rsidR="00676B4A" w:rsidRDefault="00676B4A" w:rsidP="00676B4A">
      <w:pPr>
        <w:pStyle w:val="Exampletext"/>
        <w:contextualSpacing/>
        <w:rPr>
          <w:ins w:id="588" w:author="Author"/>
        </w:rPr>
      </w:pPr>
      <w:ins w:id="589" w:author="Author">
        <w:r>
          <w:t>Corner    Min         buffer_min.spi  bufferb_io_min</w:t>
        </w:r>
      </w:ins>
    </w:p>
    <w:p w:rsidR="00676B4A" w:rsidRDefault="00676B4A" w:rsidP="00676B4A">
      <w:pPr>
        <w:pStyle w:val="Exampletext"/>
        <w:contextualSpacing/>
        <w:rPr>
          <w:ins w:id="590" w:author="Author"/>
        </w:rPr>
      </w:pPr>
      <w:ins w:id="591" w:author="Author">
        <w:r>
          <w:t>Corner    Max         buffer_max.spi  bufferb_io_max</w:t>
        </w:r>
      </w:ins>
    </w:p>
    <w:p w:rsidR="00676B4A" w:rsidRDefault="00676B4A" w:rsidP="00676B4A">
      <w:pPr>
        <w:pStyle w:val="Exampletext"/>
        <w:contextualSpacing/>
        <w:rPr>
          <w:ins w:id="592" w:author="Author"/>
        </w:rPr>
      </w:pPr>
      <w:ins w:id="593" w:author="Author">
        <w:r>
          <w:t>|</w:t>
        </w:r>
      </w:ins>
    </w:p>
    <w:p w:rsidR="00B83867" w:rsidRDefault="00B83867" w:rsidP="00B83867">
      <w:pPr>
        <w:pStyle w:val="Exampletext"/>
        <w:contextualSpacing/>
        <w:rPr>
          <w:ins w:id="594" w:author="Author"/>
        </w:rPr>
      </w:pPr>
      <w:ins w:id="595" w:author="Author">
        <w:r>
          <w:t>| List of parameters</w:t>
        </w:r>
      </w:ins>
    </w:p>
    <w:p w:rsidR="00B83867" w:rsidRDefault="00B83867" w:rsidP="00B83867">
      <w:pPr>
        <w:pStyle w:val="Exampletext"/>
        <w:contextualSpacing/>
        <w:rPr>
          <w:ins w:id="596" w:author="Author"/>
        </w:rPr>
      </w:pPr>
      <w:ins w:id="597" w:author="Author">
        <w:r>
          <w:t xml:space="preserve">Parameters  sp_file_name = </w:t>
        </w:r>
        <w:del w:id="598" w:author="Author">
          <w:r w:rsidDel="00F207E7">
            <w:delText>thisfile.ibs</w:delText>
          </w:r>
        </w:del>
        <w:r w:rsidR="00F207E7">
          <w:t>ParamFile.par</w:t>
        </w:r>
        <w:r>
          <w:t>(TreeRootName(TstoneFile)) "MySparameterFile.s4p"</w:t>
        </w:r>
      </w:ins>
    </w:p>
    <w:p w:rsidR="00B83867" w:rsidRDefault="00B83867" w:rsidP="00B83867">
      <w:pPr>
        <w:pStyle w:val="Exampletext"/>
        <w:contextualSpacing/>
        <w:rPr>
          <w:ins w:id="599" w:author="Author"/>
        </w:rPr>
      </w:pPr>
      <w:ins w:id="600" w:author="Author">
        <w:r>
          <w:t>Parameters  C1_value</w:t>
        </w:r>
      </w:ins>
    </w:p>
    <w:p w:rsidR="00B83867" w:rsidRDefault="00B83867" w:rsidP="00B83867">
      <w:pPr>
        <w:pStyle w:val="Exampletext"/>
        <w:contextualSpacing/>
        <w:rPr>
          <w:ins w:id="601" w:author="Author"/>
        </w:rPr>
      </w:pPr>
      <w:ins w:id="602" w:author="Author">
        <w:r>
          <w:t xml:space="preserve">Parameters  R1_value = </w:t>
        </w:r>
        <w:del w:id="603" w:author="Author">
          <w:r w:rsidDel="00F207E7">
            <w:delText>thisfile.ibs</w:delText>
          </w:r>
        </w:del>
        <w:r w:rsidR="00F207E7">
          <w:t>ParamFile.par</w:t>
        </w:r>
        <w:r>
          <w:t>(TreeRootName(R1))</w:t>
        </w:r>
      </w:ins>
    </w:p>
    <w:p w:rsidR="00B83867" w:rsidRDefault="00B83867" w:rsidP="00B83867">
      <w:pPr>
        <w:pStyle w:val="Exampletext"/>
        <w:contextualSpacing/>
        <w:rPr>
          <w:ins w:id="604" w:author="Author"/>
        </w:rPr>
      </w:pPr>
      <w:ins w:id="605" w:author="Author">
        <w:r>
          <w:t>|</w:t>
        </w:r>
      </w:ins>
    </w:p>
    <w:p w:rsidR="00B83867" w:rsidRDefault="00B83867" w:rsidP="00B83867">
      <w:pPr>
        <w:pStyle w:val="Exampletext"/>
        <w:contextualSpacing/>
        <w:rPr>
          <w:ins w:id="606" w:author="Author"/>
        </w:rPr>
      </w:pPr>
      <w:ins w:id="607" w:author="Author">
        <w:r>
          <w:t>Converter_Parameters  MyVlow  = 0.0</w:t>
        </w:r>
      </w:ins>
    </w:p>
    <w:p w:rsidR="00B83867" w:rsidRDefault="00B83867" w:rsidP="00B83867">
      <w:pPr>
        <w:pStyle w:val="Exampletext"/>
        <w:contextualSpacing/>
        <w:rPr>
          <w:ins w:id="608" w:author="Author"/>
        </w:rPr>
      </w:pPr>
      <w:ins w:id="609" w:author="Author">
        <w:r>
          <w:t>Converter_Parameters  MyHigh  = 3.3</w:t>
        </w:r>
      </w:ins>
    </w:p>
    <w:p w:rsidR="00B83867" w:rsidRDefault="00B83867" w:rsidP="00B83867">
      <w:pPr>
        <w:pStyle w:val="Exampletext"/>
        <w:contextualSpacing/>
        <w:rPr>
          <w:ins w:id="610" w:author="Author"/>
        </w:rPr>
      </w:pPr>
      <w:ins w:id="611" w:author="Author">
        <w:r>
          <w:t xml:space="preserve">Converter_Parameters  MyVinl  = </w:t>
        </w:r>
        <w:del w:id="612" w:author="Author">
          <w:r w:rsidDel="00F207E7">
            <w:delText>thisfile.ibs</w:delText>
          </w:r>
        </w:del>
        <w:r w:rsidR="00F207E7">
          <w:t>ParamFile.par</w:t>
        </w:r>
        <w:r>
          <w:t>(TreeRootName(Vinl))</w:t>
        </w:r>
      </w:ins>
    </w:p>
    <w:p w:rsidR="00B83867" w:rsidRDefault="00B83867" w:rsidP="00B83867">
      <w:pPr>
        <w:pStyle w:val="Exampletext"/>
        <w:contextualSpacing/>
        <w:rPr>
          <w:ins w:id="613" w:author="Author"/>
        </w:rPr>
      </w:pPr>
      <w:ins w:id="614" w:author="Author">
        <w:r>
          <w:t xml:space="preserve">Converter_Parameters  MyVinh  = </w:t>
        </w:r>
        <w:del w:id="615" w:author="Author">
          <w:r w:rsidDel="00F207E7">
            <w:delText>thisfile.ibs</w:delText>
          </w:r>
        </w:del>
        <w:r w:rsidR="00F207E7">
          <w:t>ParamFile.par</w:t>
        </w:r>
        <w:r>
          <w:t>(TreeRootName(Vinh))</w:t>
        </w:r>
      </w:ins>
    </w:p>
    <w:p w:rsidR="00B83867" w:rsidRDefault="00B83867" w:rsidP="00B83867">
      <w:pPr>
        <w:pStyle w:val="Exampletext"/>
        <w:contextualSpacing/>
        <w:rPr>
          <w:ins w:id="616" w:author="Author"/>
        </w:rPr>
      </w:pPr>
      <w:ins w:id="617" w:author="Author">
        <w:r>
          <w:t>Converter_Parameters  MyT</w:t>
        </w:r>
        <w:r w:rsidR="00AA03EB">
          <w:t>rise</w:t>
        </w:r>
        <w:r>
          <w:t xml:space="preserve"> = </w:t>
        </w:r>
        <w:del w:id="618" w:author="Author">
          <w:r w:rsidDel="00F207E7">
            <w:delText>thisfile.ibs</w:delText>
          </w:r>
        </w:del>
        <w:r w:rsidR="00F207E7">
          <w:t>ParamFile.par</w:t>
        </w:r>
        <w:r>
          <w:t>(TreeRootName(Trf))</w:t>
        </w:r>
        <w:del w:id="619" w:author="Author">
          <w:r w:rsidDel="00AA03EB">
            <w:delText xml:space="preserve"> 1.0p</w:delText>
          </w:r>
        </w:del>
      </w:ins>
    </w:p>
    <w:p w:rsidR="00AA03EB" w:rsidRDefault="00AA03EB" w:rsidP="00AA03EB">
      <w:pPr>
        <w:pStyle w:val="Exampletext"/>
        <w:contextualSpacing/>
        <w:rPr>
          <w:ins w:id="620" w:author="Author"/>
        </w:rPr>
      </w:pPr>
      <w:ins w:id="621" w:author="Author">
        <w:r>
          <w:t xml:space="preserve">Converter_Parameters  MyTfall = </w:t>
        </w:r>
        <w:del w:id="622" w:author="Author">
          <w:r w:rsidDel="00F207E7">
            <w:delText>thisfile.ibs</w:delText>
          </w:r>
        </w:del>
        <w:r w:rsidR="00F207E7">
          <w:t>ParamFile.par</w:t>
        </w:r>
        <w:r>
          <w:t>(TreeRootName(Trf))</w:t>
        </w:r>
      </w:ins>
    </w:p>
    <w:p w:rsidR="00B83867" w:rsidRDefault="00B83867" w:rsidP="00B83867">
      <w:pPr>
        <w:pStyle w:val="Exampletext"/>
        <w:contextualSpacing/>
        <w:rPr>
          <w:ins w:id="623" w:author="Author"/>
        </w:rPr>
      </w:pPr>
      <w:ins w:id="624" w:author="Author">
        <w:r>
          <w:lastRenderedPageBreak/>
          <w:t>|</w:t>
        </w:r>
      </w:ins>
    </w:p>
    <w:p w:rsidR="00B83867" w:rsidRDefault="00B83867" w:rsidP="00B83867">
      <w:pPr>
        <w:pStyle w:val="Exampletext"/>
        <w:contextualSpacing/>
        <w:rPr>
          <w:ins w:id="625" w:author="Author"/>
        </w:rPr>
      </w:pPr>
      <w:ins w:id="626" w:author="Author">
        <w:r>
          <w:t>| Ports List of port names (in same order as in ISS)</w:t>
        </w:r>
      </w:ins>
    </w:p>
    <w:p w:rsidR="00B83867" w:rsidRDefault="00B83867" w:rsidP="00B83867">
      <w:pPr>
        <w:pStyle w:val="Exampletext"/>
        <w:contextualSpacing/>
        <w:rPr>
          <w:ins w:id="627" w:author="Author"/>
        </w:rPr>
      </w:pPr>
      <w:ins w:id="628" w:author="Author">
        <w:r>
          <w:t>Ports A_signal int_in int_en int_out A_control</w:t>
        </w:r>
      </w:ins>
    </w:p>
    <w:p w:rsidR="00B83867" w:rsidRDefault="00B83867" w:rsidP="00B83867">
      <w:pPr>
        <w:pStyle w:val="Exampletext"/>
        <w:contextualSpacing/>
        <w:rPr>
          <w:ins w:id="629" w:author="Author"/>
        </w:rPr>
      </w:pPr>
      <w:ins w:id="630" w:author="Author">
        <w:r>
          <w:t>Ports A_puref A_pdref A_pcref A_gcref</w:t>
        </w:r>
      </w:ins>
    </w:p>
    <w:p w:rsidR="00B83867" w:rsidRDefault="00B83867" w:rsidP="00B83867">
      <w:pPr>
        <w:pStyle w:val="Exampletext"/>
        <w:contextualSpacing/>
        <w:rPr>
          <w:ins w:id="631" w:author="Author"/>
        </w:rPr>
      </w:pPr>
      <w:ins w:id="632" w:author="Author">
        <w:r>
          <w:t>|</w:t>
        </w:r>
      </w:ins>
    </w:p>
    <w:p w:rsidR="00B83867" w:rsidRDefault="00B83867" w:rsidP="00B83867">
      <w:pPr>
        <w:pStyle w:val="Exampletext"/>
        <w:contextualSpacing/>
        <w:rPr>
          <w:ins w:id="633" w:author="Author"/>
        </w:rPr>
      </w:pPr>
      <w:ins w:id="634" w:author="Author">
        <w:r>
          <w:t>| D_to_A d_port   port1  port2    vlow   vhigh   trise   tfall   corner_name</w:t>
        </w:r>
      </w:ins>
    </w:p>
    <w:p w:rsidR="00B83867" w:rsidRDefault="00B83867" w:rsidP="00B83867">
      <w:pPr>
        <w:pStyle w:val="Exampletext"/>
        <w:contextualSpacing/>
        <w:rPr>
          <w:ins w:id="635" w:author="Author"/>
        </w:rPr>
      </w:pPr>
      <w:ins w:id="636" w:author="Author">
        <w:r>
          <w:t>D_to_A   D_drive  int_in my_gcref MyVlow MyVhigh MyTfall MyTrise Typ</w:t>
        </w:r>
      </w:ins>
    </w:p>
    <w:p w:rsidR="00B83867" w:rsidRDefault="00B83867" w:rsidP="00B83867">
      <w:pPr>
        <w:pStyle w:val="Exampletext"/>
        <w:contextualSpacing/>
        <w:rPr>
          <w:ins w:id="637" w:author="Author"/>
        </w:rPr>
      </w:pPr>
      <w:ins w:id="638" w:author="Author">
        <w:r>
          <w:t>D_to_A   D_enable int_en my_gnd   0.0    3.3     0.5n    0.3n    Typ</w:t>
        </w:r>
      </w:ins>
    </w:p>
    <w:p w:rsidR="00B83867" w:rsidRDefault="00B83867" w:rsidP="00B83867">
      <w:pPr>
        <w:pStyle w:val="Exampletext"/>
        <w:contextualSpacing/>
        <w:rPr>
          <w:ins w:id="639" w:author="Author"/>
        </w:rPr>
      </w:pPr>
      <w:ins w:id="640" w:author="Author">
        <w:r>
          <w:t>D_to_A   D_enable int_en my_gnd   0.0    3.0     0.6n    0.3n    Min</w:t>
        </w:r>
      </w:ins>
    </w:p>
    <w:p w:rsidR="00B83867" w:rsidRDefault="00B83867" w:rsidP="00B83867">
      <w:pPr>
        <w:pStyle w:val="Exampletext"/>
        <w:contextualSpacing/>
        <w:rPr>
          <w:ins w:id="641" w:author="Author"/>
        </w:rPr>
      </w:pPr>
      <w:ins w:id="642" w:author="Author">
        <w:r>
          <w:t>D_to_A   D_enable int_en my_gnd   0.0    3.6     0.4n    0.3n    Max</w:t>
        </w:r>
      </w:ins>
    </w:p>
    <w:p w:rsidR="00B83867" w:rsidRDefault="00B83867" w:rsidP="00B83867">
      <w:pPr>
        <w:pStyle w:val="Exampletext"/>
        <w:contextualSpacing/>
        <w:rPr>
          <w:ins w:id="643" w:author="Author"/>
        </w:rPr>
      </w:pPr>
      <w:ins w:id="644" w:author="Author">
        <w:r>
          <w:t>|</w:t>
        </w:r>
      </w:ins>
    </w:p>
    <w:p w:rsidR="00B83867" w:rsidRDefault="00B83867" w:rsidP="00B83867">
      <w:pPr>
        <w:pStyle w:val="Exampletext"/>
        <w:contextualSpacing/>
        <w:rPr>
          <w:ins w:id="645" w:author="Author"/>
        </w:rPr>
      </w:pPr>
      <w:ins w:id="646" w:author="Author">
        <w:r>
          <w:t>| A_to_D d_port    port1   port2    vlow   vhigh  corner_name</w:t>
        </w:r>
      </w:ins>
    </w:p>
    <w:p w:rsidR="00B83867" w:rsidRDefault="00B83867" w:rsidP="00B83867">
      <w:pPr>
        <w:pStyle w:val="Exampletext"/>
        <w:contextualSpacing/>
        <w:rPr>
          <w:ins w:id="647" w:author="Author"/>
        </w:rPr>
      </w:pPr>
      <w:ins w:id="648" w:author="Author">
        <w:r>
          <w:t xml:space="preserve">A_to_D   D_receive int_out my_gcref MyVinl MyVinh Typ </w:t>
        </w:r>
      </w:ins>
    </w:p>
    <w:p w:rsidR="00676B4A" w:rsidRDefault="00676B4A" w:rsidP="00676B4A">
      <w:pPr>
        <w:pStyle w:val="Exampletext"/>
        <w:contextualSpacing/>
        <w:rPr>
          <w:ins w:id="649" w:author="Author"/>
        </w:rPr>
      </w:pPr>
      <w:ins w:id="650" w:author="Author">
        <w:r>
          <w:t>|</w:t>
        </w:r>
      </w:ins>
    </w:p>
    <w:p w:rsidR="00676B4A" w:rsidRDefault="00676B4A" w:rsidP="00676B4A">
      <w:pPr>
        <w:pStyle w:val="Exampletext"/>
        <w:contextualSpacing/>
        <w:rPr>
          <w:ins w:id="651" w:author="Author"/>
        </w:rPr>
      </w:pPr>
      <w:ins w:id="652" w:author="Author">
        <w:r>
          <w:t>| Note, the A_signal port might also be used and int_out not defined in</w:t>
        </w:r>
      </w:ins>
    </w:p>
    <w:p w:rsidR="00676B4A" w:rsidRDefault="00676B4A" w:rsidP="00676B4A">
      <w:pPr>
        <w:pStyle w:val="Exampletext"/>
        <w:contextualSpacing/>
        <w:rPr>
          <w:ins w:id="653" w:author="Author"/>
        </w:rPr>
      </w:pPr>
      <w:ins w:id="654" w:author="Author">
        <w:r>
          <w:t>| a modified .subckt.</w:t>
        </w:r>
      </w:ins>
    </w:p>
    <w:p w:rsidR="00676B4A" w:rsidRDefault="00676B4A" w:rsidP="00676B4A">
      <w:pPr>
        <w:pStyle w:val="Exampletext"/>
        <w:contextualSpacing/>
        <w:rPr>
          <w:ins w:id="655" w:author="Author"/>
        </w:rPr>
      </w:pPr>
      <w:ins w:id="656" w:author="Author">
        <w:r>
          <w:t>|</w:t>
        </w:r>
      </w:ins>
    </w:p>
    <w:p w:rsidR="0086340B" w:rsidRDefault="00676B4A" w:rsidP="00676B4A">
      <w:pPr>
        <w:pStyle w:val="Exampletext"/>
        <w:rPr>
          <w:ins w:id="657" w:author="Author"/>
        </w:rPr>
      </w:pPr>
      <w:ins w:id="658"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entity(architecture)</w:t>
      </w:r>
    </w:p>
    <w:p w:rsidR="0086340B" w:rsidRPr="00F51A5F" w:rsidRDefault="0086340B" w:rsidP="0086340B">
      <w:pPr>
        <w:pStyle w:val="Exampletext"/>
      </w:pPr>
      <w:r w:rsidRPr="00F51A5F">
        <w:t>Corner    Typ         buffer_typ.vhd  bufferb(buffer_io_typ)</w:t>
      </w:r>
    </w:p>
    <w:p w:rsidR="0086340B" w:rsidRPr="00F51A5F" w:rsidRDefault="0086340B" w:rsidP="0086340B">
      <w:pPr>
        <w:pStyle w:val="Exampletext"/>
      </w:pPr>
      <w:r w:rsidRPr="00F51A5F">
        <w:t>Corner    Min         buffer_min.vhd  bufferb(buffer_io_min)</w:t>
      </w:r>
    </w:p>
    <w:p w:rsidR="0086340B" w:rsidRPr="00F51A5F" w:rsidRDefault="0086340B" w:rsidP="0086340B">
      <w:pPr>
        <w:pStyle w:val="Exampletext"/>
      </w:pPr>
      <w:r w:rsidRPr="00F51A5F">
        <w:t>Corner    Max         buffer_max.vhd  bufferb(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ffer_typ.v  bufferb_io_typ</w:t>
      </w:r>
    </w:p>
    <w:p w:rsidR="0086340B" w:rsidRPr="00F51A5F" w:rsidRDefault="0086340B" w:rsidP="0086340B">
      <w:pPr>
        <w:pStyle w:val="Exampletext"/>
      </w:pPr>
      <w:r w:rsidRPr="00F51A5F">
        <w:t>Corner    Min         buffer_min.v  bufferb_io_min</w:t>
      </w:r>
    </w:p>
    <w:p w:rsidR="0086340B" w:rsidRPr="00F51A5F" w:rsidRDefault="0086340B" w:rsidP="0086340B">
      <w:pPr>
        <w:pStyle w:val="Exampletext"/>
      </w:pPr>
      <w:r w:rsidRPr="00F51A5F">
        <w:t>Corner    Max         buffer_max.v  bufferb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typ.spi  Bus_typ</w:t>
      </w:r>
    </w:p>
    <w:p w:rsidR="0086340B" w:rsidRPr="00F51A5F" w:rsidRDefault="0086340B" w:rsidP="0086340B">
      <w:pPr>
        <w:pStyle w:val="Exampletext"/>
      </w:pPr>
      <w:r w:rsidRPr="00F51A5F">
        <w:t>Corner    Min        bus_min.spi  Bus_min</w:t>
      </w:r>
    </w:p>
    <w:p w:rsidR="0086340B" w:rsidRPr="00F51A5F" w:rsidRDefault="0086340B" w:rsidP="0086340B">
      <w:pPr>
        <w:pStyle w:val="Exampletext"/>
      </w:pPr>
      <w:r w:rsidRPr="00F51A5F">
        <w:t>Corner    Max        bus_max.spi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659" w:author="Author"/>
        </w:rPr>
      </w:pPr>
    </w:p>
    <w:p w:rsidR="00676B4A" w:rsidRPr="005F36B3" w:rsidRDefault="00676B4A" w:rsidP="00676B4A">
      <w:pPr>
        <w:pStyle w:val="Exampletext"/>
        <w:spacing w:after="80"/>
        <w:rPr>
          <w:ins w:id="660" w:author="Author"/>
          <w:rFonts w:ascii="Times New Roman" w:hAnsi="Times New Roman" w:cs="Times New Roman"/>
          <w:sz w:val="24"/>
          <w:szCs w:val="24"/>
        </w:rPr>
      </w:pPr>
      <w:ins w:id="661"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662" w:author="Author"/>
        </w:rPr>
      </w:pPr>
      <w:ins w:id="663" w:author="Author">
        <w:r w:rsidRPr="00F51A5F">
          <w:t>| Interconnect Structure as an [External Circuit]</w:t>
        </w:r>
      </w:ins>
    </w:p>
    <w:p w:rsidR="00676B4A" w:rsidRPr="00F51A5F" w:rsidRDefault="00676B4A" w:rsidP="00676B4A">
      <w:pPr>
        <w:pStyle w:val="Exampletext"/>
        <w:contextualSpacing/>
        <w:rPr>
          <w:ins w:id="664" w:author="Author"/>
        </w:rPr>
      </w:pPr>
      <w:ins w:id="665" w:author="Author">
        <w:r w:rsidRPr="00F51A5F">
          <w:t>|</w:t>
        </w:r>
      </w:ins>
    </w:p>
    <w:p w:rsidR="00676B4A" w:rsidRPr="00F51A5F" w:rsidRDefault="00676B4A" w:rsidP="00676B4A">
      <w:pPr>
        <w:pStyle w:val="Exampletext"/>
        <w:contextualSpacing/>
        <w:rPr>
          <w:ins w:id="666" w:author="Author"/>
        </w:rPr>
      </w:pPr>
      <w:ins w:id="667" w:author="Author">
        <w:r w:rsidRPr="00F51A5F">
          <w:t>|</w:t>
        </w:r>
      </w:ins>
    </w:p>
    <w:p w:rsidR="00676B4A" w:rsidRDefault="00676B4A" w:rsidP="00676B4A">
      <w:pPr>
        <w:pStyle w:val="Exampletext"/>
        <w:contextualSpacing/>
        <w:rPr>
          <w:ins w:id="668" w:author="Author"/>
        </w:rPr>
      </w:pPr>
      <w:ins w:id="669" w:author="Author">
        <w:r>
          <w:t>[External Circuit] BUS_SPI</w:t>
        </w:r>
      </w:ins>
    </w:p>
    <w:p w:rsidR="00676B4A" w:rsidRDefault="00676B4A" w:rsidP="00676B4A">
      <w:pPr>
        <w:pStyle w:val="Exampletext"/>
        <w:contextualSpacing/>
        <w:rPr>
          <w:ins w:id="670" w:author="Author"/>
        </w:rPr>
      </w:pPr>
      <w:ins w:id="671" w:author="Author">
        <w:r>
          <w:t>Language IBIS-ISS</w:t>
        </w:r>
      </w:ins>
    </w:p>
    <w:p w:rsidR="00676B4A" w:rsidRDefault="00676B4A" w:rsidP="00676B4A">
      <w:pPr>
        <w:pStyle w:val="Exampletext"/>
        <w:contextualSpacing/>
        <w:rPr>
          <w:ins w:id="672" w:author="Author"/>
        </w:rPr>
      </w:pPr>
      <w:ins w:id="673" w:author="Author">
        <w:r>
          <w:t>|</w:t>
        </w:r>
      </w:ins>
    </w:p>
    <w:p w:rsidR="00676B4A" w:rsidRDefault="00676B4A" w:rsidP="00676B4A">
      <w:pPr>
        <w:pStyle w:val="Exampletext"/>
        <w:contextualSpacing/>
        <w:rPr>
          <w:ins w:id="674" w:author="Author"/>
        </w:rPr>
      </w:pPr>
      <w:ins w:id="675" w:author="Author">
        <w:r>
          <w:t>| Corner corner_name file_name   circuit_name (.subckt name)</w:t>
        </w:r>
      </w:ins>
    </w:p>
    <w:p w:rsidR="00676B4A" w:rsidRDefault="00676B4A" w:rsidP="00676B4A">
      <w:pPr>
        <w:pStyle w:val="Exampletext"/>
        <w:contextualSpacing/>
        <w:rPr>
          <w:ins w:id="676" w:author="Author"/>
        </w:rPr>
      </w:pPr>
      <w:ins w:id="677" w:author="Author">
        <w:r>
          <w:t>Corner    Typ        bus_typ.spi  Bus_typ</w:t>
        </w:r>
      </w:ins>
    </w:p>
    <w:p w:rsidR="00676B4A" w:rsidRDefault="00676B4A" w:rsidP="00676B4A">
      <w:pPr>
        <w:pStyle w:val="Exampletext"/>
        <w:contextualSpacing/>
        <w:rPr>
          <w:ins w:id="678" w:author="Author"/>
        </w:rPr>
      </w:pPr>
      <w:ins w:id="679" w:author="Author">
        <w:r>
          <w:t>Corner    Min        bus_min.spi  Bus_min</w:t>
        </w:r>
      </w:ins>
    </w:p>
    <w:p w:rsidR="00676B4A" w:rsidRDefault="00676B4A" w:rsidP="00676B4A">
      <w:pPr>
        <w:pStyle w:val="Exampletext"/>
        <w:contextualSpacing/>
        <w:rPr>
          <w:ins w:id="680" w:author="Author"/>
        </w:rPr>
      </w:pPr>
      <w:ins w:id="681" w:author="Author">
        <w:r>
          <w:t>Corner    Max        bus_max.spi  Bus_max</w:t>
        </w:r>
      </w:ins>
    </w:p>
    <w:p w:rsidR="00676B4A" w:rsidRDefault="00676B4A" w:rsidP="00676B4A">
      <w:pPr>
        <w:pStyle w:val="Exampletext"/>
        <w:contextualSpacing/>
        <w:rPr>
          <w:ins w:id="682" w:author="Author"/>
        </w:rPr>
      </w:pPr>
      <w:ins w:id="683" w:author="Author">
        <w:r>
          <w:t>|</w:t>
        </w:r>
      </w:ins>
    </w:p>
    <w:p w:rsidR="00676B4A" w:rsidRDefault="00676B4A" w:rsidP="00676B4A">
      <w:pPr>
        <w:pStyle w:val="Exampletext"/>
        <w:contextualSpacing/>
        <w:rPr>
          <w:ins w:id="684" w:author="Author"/>
        </w:rPr>
      </w:pPr>
      <w:ins w:id="685" w:author="Author">
        <w:r>
          <w:t>| List of parameters</w:t>
        </w:r>
      </w:ins>
    </w:p>
    <w:p w:rsidR="00676B4A" w:rsidRDefault="00676B4A" w:rsidP="00676B4A">
      <w:pPr>
        <w:pStyle w:val="Exampletext"/>
        <w:contextualSpacing/>
        <w:rPr>
          <w:ins w:id="686" w:author="Author"/>
        </w:rPr>
      </w:pPr>
      <w:ins w:id="687" w:author="Author">
        <w:r>
          <w:t>Parameters sp_file_name</w:t>
        </w:r>
      </w:ins>
    </w:p>
    <w:p w:rsidR="00676B4A" w:rsidRDefault="00676B4A" w:rsidP="00676B4A">
      <w:pPr>
        <w:pStyle w:val="Exampletext"/>
        <w:contextualSpacing/>
        <w:rPr>
          <w:ins w:id="688" w:author="Author"/>
        </w:rPr>
      </w:pPr>
      <w:ins w:id="689" w:author="Author">
        <w:r>
          <w:t>Parameters C1_value  R1_value</w:t>
        </w:r>
      </w:ins>
    </w:p>
    <w:p w:rsidR="00676B4A" w:rsidRDefault="00676B4A" w:rsidP="00676B4A">
      <w:pPr>
        <w:pStyle w:val="Exampletext"/>
        <w:contextualSpacing/>
        <w:rPr>
          <w:ins w:id="690" w:author="Author"/>
        </w:rPr>
      </w:pPr>
      <w:ins w:id="691" w:author="Author">
        <w:r>
          <w:t>|</w:t>
        </w:r>
      </w:ins>
    </w:p>
    <w:p w:rsidR="00676B4A" w:rsidRDefault="00676B4A" w:rsidP="00676B4A">
      <w:pPr>
        <w:pStyle w:val="Exampletext"/>
        <w:contextualSpacing/>
        <w:rPr>
          <w:ins w:id="692" w:author="Author"/>
        </w:rPr>
      </w:pPr>
      <w:ins w:id="693" w:author="Author">
        <w:r>
          <w:t>| Ports are in same order as defined in IBIS-ISS</w:t>
        </w:r>
      </w:ins>
    </w:p>
    <w:p w:rsidR="00676B4A" w:rsidRDefault="00676B4A" w:rsidP="00676B4A">
      <w:pPr>
        <w:pStyle w:val="Exampletext"/>
        <w:contextualSpacing/>
        <w:rPr>
          <w:ins w:id="694" w:author="Author"/>
        </w:rPr>
      </w:pPr>
      <w:ins w:id="695" w:author="Author">
        <w:r>
          <w:t>Ports vcc gnd io1 io2</w:t>
        </w:r>
      </w:ins>
    </w:p>
    <w:p w:rsidR="00676B4A" w:rsidRDefault="00676B4A" w:rsidP="00676B4A">
      <w:pPr>
        <w:pStyle w:val="Exampletext"/>
        <w:contextualSpacing/>
        <w:rPr>
          <w:ins w:id="696" w:author="Author"/>
        </w:rPr>
      </w:pPr>
      <w:ins w:id="697" w:author="Author">
        <w:r>
          <w:t>Ports int_ioa vcca1 vcca2 vssa1 vssa2</w:t>
        </w:r>
      </w:ins>
    </w:p>
    <w:p w:rsidR="00676B4A" w:rsidRDefault="00676B4A" w:rsidP="00676B4A">
      <w:pPr>
        <w:pStyle w:val="Exampletext"/>
        <w:contextualSpacing/>
        <w:rPr>
          <w:ins w:id="698" w:author="Author"/>
        </w:rPr>
      </w:pPr>
      <w:ins w:id="699" w:author="Author">
        <w:r>
          <w:t>Ports int_iob vccb1 vccb2 vssb1 vssb2</w:t>
        </w:r>
      </w:ins>
    </w:p>
    <w:p w:rsidR="00676B4A" w:rsidRDefault="00676B4A" w:rsidP="00676B4A">
      <w:pPr>
        <w:pStyle w:val="Exampletext"/>
        <w:contextualSpacing/>
        <w:rPr>
          <w:ins w:id="700" w:author="Author"/>
        </w:rPr>
      </w:pPr>
      <w:ins w:id="701" w:author="Author">
        <w:r>
          <w:t>|</w:t>
        </w:r>
      </w:ins>
    </w:p>
    <w:p w:rsidR="00676B4A" w:rsidRDefault="00676B4A" w:rsidP="00676B4A">
      <w:pPr>
        <w:pStyle w:val="Exampletext"/>
        <w:contextualSpacing/>
        <w:rPr>
          <w:ins w:id="702" w:author="Author"/>
        </w:rPr>
      </w:pPr>
      <w:ins w:id="703" w:author="Author">
        <w:r>
          <w:t>| No A_to_D or D_to_A required, as no digital ports are used</w:t>
        </w:r>
      </w:ins>
    </w:p>
    <w:p w:rsidR="00676B4A" w:rsidRDefault="00676B4A" w:rsidP="00676B4A">
      <w:pPr>
        <w:pStyle w:val="Exampletext"/>
        <w:contextualSpacing/>
        <w:rPr>
          <w:ins w:id="704" w:author="Author"/>
        </w:rPr>
      </w:pPr>
      <w:ins w:id="705" w:author="Author">
        <w:r>
          <w:t>|</w:t>
        </w:r>
      </w:ins>
    </w:p>
    <w:p w:rsidR="00676B4A" w:rsidRPr="00F51A5F" w:rsidRDefault="00676B4A" w:rsidP="00676B4A">
      <w:pPr>
        <w:pStyle w:val="Exampletext"/>
        <w:rPr>
          <w:ins w:id="706" w:author="Author"/>
        </w:rPr>
      </w:pPr>
      <w:ins w:id="707"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lastRenderedPageBreak/>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entity(architecture)</w:t>
      </w:r>
    </w:p>
    <w:p w:rsidR="0086340B" w:rsidRPr="00F51A5F" w:rsidRDefault="0086340B" w:rsidP="0086340B">
      <w:pPr>
        <w:pStyle w:val="Exampletext"/>
      </w:pPr>
      <w:r w:rsidRPr="00F51A5F">
        <w:t>Corner    Typ        bus.vhd     Bus(Bus_typ)</w:t>
      </w:r>
    </w:p>
    <w:p w:rsidR="0086340B" w:rsidRPr="00F51A5F" w:rsidRDefault="0086340B" w:rsidP="0086340B">
      <w:pPr>
        <w:pStyle w:val="Exampletext"/>
      </w:pPr>
      <w:r w:rsidRPr="00F51A5F">
        <w:t>Corner    Min        bus.vhd     Bus(Bus_min)</w:t>
      </w:r>
    </w:p>
    <w:p w:rsidR="0086340B" w:rsidRPr="00F51A5F" w:rsidRDefault="0086340B" w:rsidP="0086340B">
      <w:pPr>
        <w:pStyle w:val="Exampletext"/>
      </w:pPr>
      <w:r w:rsidRPr="00F51A5F">
        <w:t>Corner    Max        bus.vhd     Bus(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Del="00B2594E" w:rsidRDefault="0086340B" w:rsidP="00807A6F">
      <w:pPr>
        <w:contextualSpacing/>
        <w:rPr>
          <w:ins w:id="708" w:author="Author"/>
          <w:del w:id="709" w:author="Author"/>
          <w:rFonts w:ascii="Courier New" w:hAnsi="Courier New" w:cs="Courier New"/>
          <w:sz w:val="20"/>
          <w:szCs w:val="20"/>
        </w:rPr>
      </w:pPr>
    </w:p>
    <w:p w:rsidR="00B83867" w:rsidRPr="00807A6F" w:rsidDel="00B2594E" w:rsidRDefault="00B83867" w:rsidP="00807A6F">
      <w:pPr>
        <w:contextualSpacing/>
        <w:rPr>
          <w:ins w:id="710" w:author="Author"/>
          <w:del w:id="711" w:author="Author"/>
          <w:rFonts w:ascii="Courier New" w:hAnsi="Courier New" w:cs="Courier New"/>
          <w:sz w:val="20"/>
          <w:szCs w:val="20"/>
        </w:rPr>
      </w:pPr>
    </w:p>
    <w:p w:rsidR="00B83867" w:rsidRPr="00807A6F" w:rsidDel="00B2594E" w:rsidRDefault="00B83867" w:rsidP="00807A6F">
      <w:pPr>
        <w:contextualSpacing/>
        <w:rPr>
          <w:ins w:id="712" w:author="Author"/>
          <w:del w:id="713" w:author="Author"/>
          <w:rFonts w:ascii="Courier New" w:hAnsi="Courier New" w:cs="Courier New"/>
          <w:sz w:val="20"/>
          <w:szCs w:val="20"/>
        </w:rPr>
      </w:pPr>
      <w:ins w:id="714" w:author="Author">
        <w:del w:id="715"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16" w:author="Author"/>
          <w:del w:id="717" w:author="Author"/>
          <w:rFonts w:ascii="Courier New" w:hAnsi="Courier New" w:cs="Courier New"/>
          <w:sz w:val="20"/>
          <w:szCs w:val="20"/>
        </w:rPr>
      </w:pPr>
      <w:ins w:id="718" w:author="Author">
        <w:del w:id="719"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20" w:author="Author"/>
          <w:del w:id="721" w:author="Author"/>
          <w:rFonts w:ascii="Courier New" w:hAnsi="Courier New" w:cs="Courier New"/>
          <w:sz w:val="20"/>
          <w:szCs w:val="20"/>
        </w:rPr>
      </w:pPr>
    </w:p>
    <w:p w:rsidR="00B83867" w:rsidRPr="00807A6F" w:rsidDel="00B2594E" w:rsidRDefault="00B83867" w:rsidP="00807A6F">
      <w:pPr>
        <w:contextualSpacing/>
        <w:rPr>
          <w:ins w:id="722" w:author="Author"/>
          <w:del w:id="723" w:author="Author"/>
          <w:rFonts w:ascii="Courier New" w:hAnsi="Courier New" w:cs="Courier New"/>
          <w:sz w:val="20"/>
          <w:szCs w:val="20"/>
        </w:rPr>
      </w:pPr>
    </w:p>
    <w:p w:rsidR="00B83867" w:rsidRPr="00807A6F" w:rsidDel="00B2594E" w:rsidRDefault="00B83867" w:rsidP="00807A6F">
      <w:pPr>
        <w:contextualSpacing/>
        <w:rPr>
          <w:ins w:id="724" w:author="Author"/>
          <w:del w:id="725" w:author="Author"/>
          <w:rFonts w:ascii="Courier New" w:hAnsi="Courier New" w:cs="Courier New"/>
          <w:sz w:val="20"/>
          <w:szCs w:val="20"/>
        </w:rPr>
      </w:pPr>
      <w:ins w:id="726" w:author="Author">
        <w:del w:id="727" w:author="Author">
          <w:r w:rsidRPr="00807A6F" w:rsidDel="00B2594E">
            <w:rPr>
              <w:rFonts w:ascii="Courier New" w:hAnsi="Courier New" w:cs="Courier New"/>
              <w:sz w:val="20"/>
              <w:szCs w:val="20"/>
            </w:rPr>
            <w:delText>[Begin Parameter Trees]</w:delText>
          </w:r>
        </w:del>
      </w:ins>
    </w:p>
    <w:p w:rsidR="00B83867" w:rsidRPr="00807A6F" w:rsidDel="00B2594E" w:rsidRDefault="00B83867" w:rsidP="00807A6F">
      <w:pPr>
        <w:contextualSpacing/>
        <w:rPr>
          <w:ins w:id="728" w:author="Author"/>
          <w:del w:id="729" w:author="Author"/>
          <w:rFonts w:ascii="Courier New" w:hAnsi="Courier New" w:cs="Courier New"/>
          <w:sz w:val="20"/>
          <w:szCs w:val="20"/>
        </w:rPr>
      </w:pPr>
      <w:ins w:id="730" w:author="Author">
        <w:del w:id="731" w:author="Author">
          <w:r w:rsidRPr="00807A6F" w:rsidDel="00B2594E">
            <w:rPr>
              <w:rFonts w:ascii="Courier New" w:hAnsi="Courier New" w:cs="Courier New"/>
              <w:sz w:val="20"/>
              <w:szCs w:val="20"/>
            </w:rPr>
            <w:delText>(TreeRootName</w:delText>
          </w:r>
        </w:del>
      </w:ins>
    </w:p>
    <w:p w:rsidR="00B83867" w:rsidRPr="00807A6F" w:rsidDel="00B2594E" w:rsidRDefault="00B83867" w:rsidP="00807A6F">
      <w:pPr>
        <w:contextualSpacing/>
        <w:rPr>
          <w:ins w:id="732" w:author="Author"/>
          <w:del w:id="733" w:author="Author"/>
          <w:rFonts w:ascii="Courier New" w:hAnsi="Courier New" w:cs="Courier New"/>
          <w:sz w:val="20"/>
          <w:szCs w:val="20"/>
        </w:rPr>
      </w:pPr>
      <w:ins w:id="734" w:author="Author">
        <w:del w:id="735" w:author="Author">
          <w:r w:rsidRPr="00807A6F" w:rsidDel="00B2594E">
            <w:rPr>
              <w:rFonts w:ascii="Courier New" w:hAnsi="Courier New" w:cs="Courier New"/>
              <w:sz w:val="20"/>
              <w:szCs w:val="20"/>
            </w:rPr>
            <w:delText xml:space="preserve">   (Description "Converter_Parameters illustration")</w:delText>
          </w:r>
        </w:del>
      </w:ins>
    </w:p>
    <w:p w:rsidR="00B83867" w:rsidRPr="00807A6F" w:rsidDel="00B2594E" w:rsidRDefault="00B83867" w:rsidP="00807A6F">
      <w:pPr>
        <w:contextualSpacing/>
        <w:rPr>
          <w:ins w:id="736" w:author="Author"/>
          <w:del w:id="737" w:author="Author"/>
          <w:rFonts w:ascii="Courier New" w:hAnsi="Courier New" w:cs="Courier New"/>
          <w:sz w:val="20"/>
          <w:szCs w:val="20"/>
        </w:rPr>
      </w:pPr>
      <w:ins w:id="738" w:author="Author">
        <w:del w:id="739" w:author="Author">
          <w:r w:rsidRPr="00807A6F" w:rsidDel="00B2594E">
            <w:rPr>
              <w:rFonts w:ascii="Courier New" w:hAnsi="Courier New" w:cs="Courier New"/>
              <w:sz w:val="20"/>
              <w:szCs w:val="20"/>
            </w:rPr>
            <w:delText xml:space="preserve">   (TstoneFile (Usage In)(List "Typ.s4p" "Min.s4p" "Max.s4p" "SSS.s4p" "FFF.s4p")(Type String))</w:delText>
          </w:r>
        </w:del>
      </w:ins>
    </w:p>
    <w:p w:rsidR="00B83867" w:rsidRPr="00807A6F" w:rsidDel="00B2594E" w:rsidRDefault="00B83867" w:rsidP="00807A6F">
      <w:pPr>
        <w:contextualSpacing/>
        <w:rPr>
          <w:ins w:id="740" w:author="Author"/>
          <w:del w:id="741" w:author="Author"/>
          <w:rFonts w:ascii="Courier New" w:hAnsi="Courier New" w:cs="Courier New"/>
          <w:sz w:val="20"/>
          <w:szCs w:val="20"/>
        </w:rPr>
      </w:pPr>
      <w:ins w:id="742" w:author="Author">
        <w:del w:id="743" w:author="Author">
          <w:r w:rsidRPr="00807A6F" w:rsidDel="00B2594E">
            <w:rPr>
              <w:rFonts w:ascii="Courier New" w:hAnsi="Courier New" w:cs="Courier New"/>
              <w:sz w:val="20"/>
              <w:szCs w:val="20"/>
            </w:rPr>
            <w:delText xml:space="preserve">   (Vinh (Usage In)(List 0.8 0.7 0.9)(Type Float))</w:delText>
          </w:r>
        </w:del>
      </w:ins>
    </w:p>
    <w:p w:rsidR="00B83867" w:rsidRPr="00807A6F" w:rsidDel="00B2594E" w:rsidRDefault="00B83867" w:rsidP="00807A6F">
      <w:pPr>
        <w:contextualSpacing/>
        <w:rPr>
          <w:ins w:id="744" w:author="Author"/>
          <w:del w:id="745" w:author="Author"/>
          <w:rFonts w:ascii="Courier New" w:hAnsi="Courier New" w:cs="Courier New"/>
          <w:sz w:val="20"/>
          <w:szCs w:val="20"/>
        </w:rPr>
      </w:pPr>
      <w:ins w:id="746" w:author="Author">
        <w:del w:id="747" w:author="Author">
          <w:r w:rsidRPr="00807A6F" w:rsidDel="00B2594E">
            <w:rPr>
              <w:rFonts w:ascii="Courier New" w:hAnsi="Courier New" w:cs="Courier New"/>
              <w:sz w:val="20"/>
              <w:szCs w:val="20"/>
            </w:rPr>
            <w:delText xml:space="preserve">   (Vinl (Usage In)(List 0.2 0.1 0.3)(Type Float))</w:delText>
          </w:r>
        </w:del>
      </w:ins>
    </w:p>
    <w:p w:rsidR="00B83867" w:rsidRPr="00807A6F" w:rsidDel="00B2594E" w:rsidRDefault="00B83867" w:rsidP="00807A6F">
      <w:pPr>
        <w:contextualSpacing/>
        <w:rPr>
          <w:ins w:id="748" w:author="Author"/>
          <w:del w:id="749" w:author="Author"/>
          <w:rFonts w:ascii="Courier New" w:hAnsi="Courier New" w:cs="Courier New"/>
          <w:sz w:val="20"/>
          <w:szCs w:val="20"/>
        </w:rPr>
      </w:pPr>
      <w:ins w:id="750" w:author="Author">
        <w:del w:id="751" w:author="Author">
          <w:r w:rsidRPr="00807A6F" w:rsidDel="00B2594E">
            <w:rPr>
              <w:rFonts w:ascii="Courier New" w:hAnsi="Courier New" w:cs="Courier New"/>
              <w:sz w:val="20"/>
              <w:szCs w:val="20"/>
            </w:rPr>
            <w:delText xml:space="preserve">   (R1 (Usage In)(Range 50 45 55)(Type Float))</w:delText>
          </w:r>
        </w:del>
      </w:ins>
    </w:p>
    <w:p w:rsidR="00B83867" w:rsidRPr="00807A6F" w:rsidDel="00B2594E" w:rsidRDefault="00B83867" w:rsidP="00807A6F">
      <w:pPr>
        <w:contextualSpacing/>
        <w:rPr>
          <w:ins w:id="752" w:author="Author"/>
          <w:del w:id="753" w:author="Author"/>
          <w:rFonts w:ascii="Courier New" w:hAnsi="Courier New" w:cs="Courier New"/>
          <w:sz w:val="20"/>
          <w:szCs w:val="20"/>
        </w:rPr>
      </w:pPr>
      <w:ins w:id="754" w:author="Author">
        <w:del w:id="755" w:author="Author">
          <w:r w:rsidRPr="00807A6F" w:rsidDel="00B2594E">
            <w:rPr>
              <w:rFonts w:ascii="Courier New" w:hAnsi="Courier New" w:cs="Courier New"/>
              <w:sz w:val="20"/>
              <w:szCs w:val="20"/>
            </w:rPr>
            <w:delText xml:space="preserve">   (Trf (Usage In)(Value 10.0e-12)(Type Float))</w:delText>
          </w:r>
        </w:del>
      </w:ins>
    </w:p>
    <w:p w:rsidR="00B83867" w:rsidRPr="00807A6F" w:rsidDel="00B2594E" w:rsidRDefault="00B83867" w:rsidP="00807A6F">
      <w:pPr>
        <w:contextualSpacing/>
        <w:rPr>
          <w:ins w:id="756" w:author="Author"/>
          <w:del w:id="757" w:author="Author"/>
          <w:rFonts w:ascii="Courier New" w:hAnsi="Courier New" w:cs="Courier New"/>
          <w:sz w:val="20"/>
          <w:szCs w:val="20"/>
        </w:rPr>
      </w:pPr>
      <w:ins w:id="758" w:author="Author">
        <w:del w:id="759"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60" w:author="Author"/>
          <w:del w:id="761" w:author="Author"/>
          <w:rFonts w:ascii="Courier New" w:hAnsi="Courier New" w:cs="Courier New"/>
          <w:sz w:val="20"/>
          <w:szCs w:val="20"/>
        </w:rPr>
      </w:pPr>
      <w:ins w:id="762" w:author="Author">
        <w:del w:id="763" w:author="Author">
          <w:r w:rsidRPr="00807A6F" w:rsidDel="00B2594E">
            <w:rPr>
              <w:rFonts w:ascii="Courier New" w:hAnsi="Courier New" w:cs="Courier New"/>
              <w:sz w:val="20"/>
              <w:szCs w:val="20"/>
            </w:rPr>
            <w:delText>[End Parameter Trees]</w:delText>
          </w:r>
        </w:del>
      </w:ins>
    </w:p>
    <w:p w:rsidR="00B83867" w:rsidRPr="00807A6F" w:rsidDel="00B2594E" w:rsidRDefault="00B83867" w:rsidP="00807A6F">
      <w:pPr>
        <w:contextualSpacing/>
        <w:rPr>
          <w:ins w:id="764" w:author="Author"/>
          <w:del w:id="765" w:author="Author"/>
          <w:rFonts w:ascii="Courier New" w:hAnsi="Courier New" w:cs="Courier New"/>
          <w:sz w:val="20"/>
          <w:szCs w:val="20"/>
        </w:rPr>
      </w:pPr>
    </w:p>
    <w:p w:rsidR="00B83867" w:rsidRPr="00807A6F" w:rsidDel="00B2594E" w:rsidRDefault="00B83867" w:rsidP="00807A6F">
      <w:pPr>
        <w:contextualSpacing/>
        <w:rPr>
          <w:ins w:id="766" w:author="Author"/>
          <w:del w:id="767" w:author="Author"/>
          <w:rFonts w:ascii="Courier New" w:hAnsi="Courier New" w:cs="Courier New"/>
          <w:sz w:val="20"/>
          <w:szCs w:val="20"/>
        </w:rPr>
      </w:pPr>
    </w:p>
    <w:p w:rsidR="00B83867" w:rsidRPr="00807A6F" w:rsidDel="00B2594E" w:rsidRDefault="00B83867" w:rsidP="00807A6F">
      <w:pPr>
        <w:contextualSpacing/>
        <w:rPr>
          <w:ins w:id="768" w:author="Author"/>
          <w:del w:id="769" w:author="Author"/>
          <w:rFonts w:ascii="Courier New" w:hAnsi="Courier New" w:cs="Courier New"/>
          <w:sz w:val="20"/>
          <w:szCs w:val="20"/>
        </w:rPr>
      </w:pPr>
      <w:ins w:id="770" w:author="Author">
        <w:del w:id="771" w:author="Author">
          <w:r w:rsidRPr="00807A6F" w:rsidDel="00B2594E">
            <w:rPr>
              <w:rFonts w:ascii="Courier New" w:hAnsi="Courier New" w:cs="Courier New"/>
              <w:sz w:val="20"/>
              <w:szCs w:val="20"/>
            </w:rPr>
            <w:delText>[END]</w:delText>
          </w:r>
        </w:del>
      </w:ins>
    </w:p>
    <w:p w:rsidR="00B83867" w:rsidRDefault="00B83867" w:rsidP="0086340B">
      <w:pPr>
        <w:spacing w:after="80"/>
      </w:pPr>
    </w:p>
    <w:p w:rsidR="00CA131B" w:rsidRDefault="0086340B" w:rsidP="00807A6F">
      <w:pPr>
        <w:spacing w:after="80"/>
      </w:pPr>
      <w:r w:rsidRPr="00F51A5F">
        <w:lastRenderedPageBreak/>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772" w:author="Author">
        <w:r w:rsidR="005B60C9" w:rsidRPr="00F51A5F" w:rsidDel="005B60C9">
          <w:t xml:space="preserve"> </w:t>
        </w:r>
      </w:ins>
      <w:bookmarkEnd w:id="52"/>
      <w:bookmarkEnd w:id="53"/>
      <w:bookmarkEnd w:id="54"/>
      <w:bookmarkEnd w:id="55"/>
      <w:bookmarkEnd w:id="56"/>
      <w:bookmarkEnd w:id="57"/>
    </w:p>
    <w:sectPr w:rsidR="00CA131B"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3A5B" w:rsidRDefault="00273A5B">
      <w:r>
        <w:separator/>
      </w:r>
    </w:p>
  </w:endnote>
  <w:endnote w:type="continuationSeparator" w:id="0">
    <w:p w:rsidR="00273A5B" w:rsidRDefault="00273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664EB4">
      <w:rPr>
        <w:rStyle w:val="PageNumber"/>
        <w:noProof/>
        <w:sz w:val="20"/>
        <w:szCs w:val="20"/>
      </w:rPr>
      <w:t>34</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Pr="000C746A" w:rsidRDefault="000D2C8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664EB4">
      <w:rPr>
        <w:rStyle w:val="PageNumber"/>
        <w:noProof/>
        <w:szCs w:val="20"/>
      </w:rPr>
      <w:t>3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3A5B" w:rsidRDefault="00273A5B">
      <w:r>
        <w:separator/>
      </w:r>
    </w:p>
  </w:footnote>
  <w:footnote w:type="continuationSeparator" w:id="0">
    <w:p w:rsidR="00273A5B" w:rsidRDefault="00273A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800A78"/>
    <w:multiLevelType w:val="hybridMultilevel"/>
    <w:tmpl w:val="8D903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B54915"/>
    <w:multiLevelType w:val="hybridMultilevel"/>
    <w:tmpl w:val="40AECA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BDD5AC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E7227A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2">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41"/>
  </w:num>
  <w:num w:numId="13">
    <w:abstractNumId w:val="13"/>
  </w:num>
  <w:num w:numId="14">
    <w:abstractNumId w:val="55"/>
  </w:num>
  <w:num w:numId="15">
    <w:abstractNumId w:val="8"/>
  </w:num>
  <w:num w:numId="16">
    <w:abstractNumId w:val="11"/>
  </w:num>
  <w:num w:numId="17">
    <w:abstractNumId w:val="54"/>
  </w:num>
  <w:num w:numId="18">
    <w:abstractNumId w:val="40"/>
  </w:num>
  <w:num w:numId="19">
    <w:abstractNumId w:val="21"/>
  </w:num>
  <w:num w:numId="20">
    <w:abstractNumId w:val="33"/>
  </w:num>
  <w:num w:numId="21">
    <w:abstractNumId w:val="44"/>
  </w:num>
  <w:num w:numId="22">
    <w:abstractNumId w:val="33"/>
    <w:lvlOverride w:ilvl="0">
      <w:startOverride w:val="1"/>
    </w:lvlOverride>
  </w:num>
  <w:num w:numId="23">
    <w:abstractNumId w:val="33"/>
    <w:lvlOverride w:ilvl="0">
      <w:startOverride w:val="1"/>
    </w:lvlOverride>
  </w:num>
  <w:num w:numId="24">
    <w:abstractNumId w:val="33"/>
    <w:lvlOverride w:ilvl="0">
      <w:startOverride w:val="7"/>
    </w:lvlOverride>
  </w:num>
  <w:num w:numId="25">
    <w:abstractNumId w:val="33"/>
    <w:lvlOverride w:ilvl="0">
      <w:startOverride w:val="7"/>
    </w:lvlOverride>
  </w:num>
  <w:num w:numId="26">
    <w:abstractNumId w:val="52"/>
  </w:num>
  <w:num w:numId="27">
    <w:abstractNumId w:val="36"/>
  </w:num>
  <w:num w:numId="28">
    <w:abstractNumId w:val="36"/>
    <w:lvlOverride w:ilvl="0">
      <w:startOverride w:val="1"/>
    </w:lvlOverride>
  </w:num>
  <w:num w:numId="29">
    <w:abstractNumId w:val="36"/>
    <w:lvlOverride w:ilvl="0">
      <w:startOverride w:val="1"/>
    </w:lvlOverride>
  </w:num>
  <w:num w:numId="30">
    <w:abstractNumId w:val="18"/>
  </w:num>
  <w:num w:numId="31">
    <w:abstractNumId w:val="36"/>
    <w:lvlOverride w:ilvl="0">
      <w:startOverride w:val="1"/>
    </w:lvlOverride>
  </w:num>
  <w:num w:numId="32">
    <w:abstractNumId w:val="36"/>
    <w:lvlOverride w:ilvl="0">
      <w:startOverride w:val="1"/>
    </w:lvlOverride>
  </w:num>
  <w:num w:numId="33">
    <w:abstractNumId w:val="29"/>
  </w:num>
  <w:num w:numId="34">
    <w:abstractNumId w:val="32"/>
  </w:num>
  <w:num w:numId="35">
    <w:abstractNumId w:val="17"/>
  </w:num>
  <w:num w:numId="36">
    <w:abstractNumId w:val="13"/>
    <w:lvlOverride w:ilvl="0">
      <w:startOverride w:val="1"/>
    </w:lvlOverride>
  </w:num>
  <w:num w:numId="37">
    <w:abstractNumId w:val="46"/>
  </w:num>
  <w:num w:numId="38">
    <w:abstractNumId w:val="53"/>
  </w:num>
  <w:num w:numId="39">
    <w:abstractNumId w:val="15"/>
  </w:num>
  <w:num w:numId="40">
    <w:abstractNumId w:val="13"/>
    <w:lvlOverride w:ilvl="0">
      <w:startOverride w:val="1"/>
    </w:lvlOverride>
  </w:num>
  <w:num w:numId="41">
    <w:abstractNumId w:val="55"/>
    <w:lvlOverride w:ilvl="0">
      <w:startOverride w:val="1"/>
    </w:lvlOverride>
  </w:num>
  <w:num w:numId="42">
    <w:abstractNumId w:val="35"/>
  </w:num>
  <w:num w:numId="43">
    <w:abstractNumId w:val="43"/>
  </w:num>
  <w:num w:numId="44">
    <w:abstractNumId w:val="49"/>
  </w:num>
  <w:num w:numId="45">
    <w:abstractNumId w:val="48"/>
  </w:num>
  <w:num w:numId="46">
    <w:abstractNumId w:val="45"/>
  </w:num>
  <w:num w:numId="47">
    <w:abstractNumId w:val="27"/>
  </w:num>
  <w:num w:numId="48">
    <w:abstractNumId w:val="39"/>
  </w:num>
  <w:num w:numId="49">
    <w:abstractNumId w:val="19"/>
  </w:num>
  <w:num w:numId="50">
    <w:abstractNumId w:val="10"/>
  </w:num>
  <w:num w:numId="51">
    <w:abstractNumId w:val="23"/>
  </w:num>
  <w:num w:numId="52">
    <w:abstractNumId w:val="56"/>
  </w:num>
  <w:num w:numId="53">
    <w:abstractNumId w:val="31"/>
  </w:num>
  <w:num w:numId="54">
    <w:abstractNumId w:val="24"/>
  </w:num>
  <w:num w:numId="55">
    <w:abstractNumId w:val="50"/>
  </w:num>
  <w:num w:numId="56">
    <w:abstractNumId w:val="16"/>
  </w:num>
  <w:num w:numId="57">
    <w:abstractNumId w:val="20"/>
  </w:num>
  <w:num w:numId="58">
    <w:abstractNumId w:val="42"/>
  </w:num>
  <w:num w:numId="59">
    <w:abstractNumId w:val="51"/>
  </w:num>
  <w:num w:numId="60">
    <w:abstractNumId w:val="12"/>
  </w:num>
  <w:num w:numId="61">
    <w:abstractNumId w:val="14"/>
  </w:num>
  <w:num w:numId="62">
    <w:abstractNumId w:val="57"/>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7"/>
  </w:num>
  <w:num w:numId="65">
    <w:abstractNumId w:val="47"/>
  </w:num>
  <w:num w:numId="66">
    <w:abstractNumId w:val="25"/>
  </w:num>
  <w:num w:numId="67">
    <w:abstractNumId w:val="26"/>
  </w:num>
  <w:num w:numId="68">
    <w:abstractNumId w:val="28"/>
  </w:num>
  <w:num w:numId="69">
    <w:abstractNumId w:val="22"/>
  </w:num>
  <w:num w:numId="70">
    <w:abstractNumId w:val="34"/>
  </w:num>
  <w:num w:numId="71">
    <w:abstractNumId w:val="3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573A"/>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C8B"/>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685"/>
    <w:rsid w:val="000F4A57"/>
    <w:rsid w:val="000F6456"/>
    <w:rsid w:val="001039CB"/>
    <w:rsid w:val="00104CF8"/>
    <w:rsid w:val="001051CB"/>
    <w:rsid w:val="00105E6F"/>
    <w:rsid w:val="00106126"/>
    <w:rsid w:val="00110B2D"/>
    <w:rsid w:val="00110F39"/>
    <w:rsid w:val="0011138A"/>
    <w:rsid w:val="00111A19"/>
    <w:rsid w:val="00113F57"/>
    <w:rsid w:val="00115366"/>
    <w:rsid w:val="00115BD2"/>
    <w:rsid w:val="00121052"/>
    <w:rsid w:val="001213F8"/>
    <w:rsid w:val="0012267B"/>
    <w:rsid w:val="00122FF3"/>
    <w:rsid w:val="00123720"/>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E7EBD"/>
    <w:rsid w:val="001F054C"/>
    <w:rsid w:val="001F109C"/>
    <w:rsid w:val="001F20B5"/>
    <w:rsid w:val="001F2100"/>
    <w:rsid w:val="001F5165"/>
    <w:rsid w:val="001F6B89"/>
    <w:rsid w:val="001F6D19"/>
    <w:rsid w:val="001F6F55"/>
    <w:rsid w:val="00202075"/>
    <w:rsid w:val="00202906"/>
    <w:rsid w:val="00202FAF"/>
    <w:rsid w:val="00203ED0"/>
    <w:rsid w:val="00204DCD"/>
    <w:rsid w:val="00205C9B"/>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5AE8"/>
    <w:rsid w:val="00256F31"/>
    <w:rsid w:val="00257246"/>
    <w:rsid w:val="00257F11"/>
    <w:rsid w:val="00260C06"/>
    <w:rsid w:val="00262D6D"/>
    <w:rsid w:val="0026438F"/>
    <w:rsid w:val="00264976"/>
    <w:rsid w:val="00266078"/>
    <w:rsid w:val="002665F3"/>
    <w:rsid w:val="0026670F"/>
    <w:rsid w:val="00266C39"/>
    <w:rsid w:val="00272E84"/>
    <w:rsid w:val="00273A5B"/>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974"/>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4B90"/>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19CB"/>
    <w:rsid w:val="004426BB"/>
    <w:rsid w:val="004444E4"/>
    <w:rsid w:val="004507CF"/>
    <w:rsid w:val="00451F94"/>
    <w:rsid w:val="00452591"/>
    <w:rsid w:val="004541C4"/>
    <w:rsid w:val="004564A0"/>
    <w:rsid w:val="00456B86"/>
    <w:rsid w:val="004611B8"/>
    <w:rsid w:val="00462A1B"/>
    <w:rsid w:val="004634AF"/>
    <w:rsid w:val="0046364B"/>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A773D"/>
    <w:rsid w:val="004B0D6F"/>
    <w:rsid w:val="004B3574"/>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045E"/>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2C14"/>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17A09"/>
    <w:rsid w:val="00620B2C"/>
    <w:rsid w:val="00621999"/>
    <w:rsid w:val="00623FBF"/>
    <w:rsid w:val="00624FD7"/>
    <w:rsid w:val="00625F43"/>
    <w:rsid w:val="006279D1"/>
    <w:rsid w:val="00630284"/>
    <w:rsid w:val="006339D8"/>
    <w:rsid w:val="00637240"/>
    <w:rsid w:val="0063740D"/>
    <w:rsid w:val="006379FC"/>
    <w:rsid w:val="00641D60"/>
    <w:rsid w:val="00643A30"/>
    <w:rsid w:val="006445A4"/>
    <w:rsid w:val="006455F3"/>
    <w:rsid w:val="00645A67"/>
    <w:rsid w:val="00645FFF"/>
    <w:rsid w:val="0064667C"/>
    <w:rsid w:val="00646AC9"/>
    <w:rsid w:val="006477CE"/>
    <w:rsid w:val="00652ED6"/>
    <w:rsid w:val="0065307C"/>
    <w:rsid w:val="0065413E"/>
    <w:rsid w:val="00656045"/>
    <w:rsid w:val="0065644A"/>
    <w:rsid w:val="00662FC7"/>
    <w:rsid w:val="0066354B"/>
    <w:rsid w:val="00663EB4"/>
    <w:rsid w:val="00664C6D"/>
    <w:rsid w:val="00664EB4"/>
    <w:rsid w:val="006650BC"/>
    <w:rsid w:val="006659CF"/>
    <w:rsid w:val="006663C0"/>
    <w:rsid w:val="006710A9"/>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5BE2"/>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B8C"/>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6A9C"/>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26B6C"/>
    <w:rsid w:val="00933EE2"/>
    <w:rsid w:val="009369EE"/>
    <w:rsid w:val="00937352"/>
    <w:rsid w:val="009377BF"/>
    <w:rsid w:val="00940426"/>
    <w:rsid w:val="00941BBA"/>
    <w:rsid w:val="0094246C"/>
    <w:rsid w:val="00942529"/>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A7F"/>
    <w:rsid w:val="00A14470"/>
    <w:rsid w:val="00A17816"/>
    <w:rsid w:val="00A17BF8"/>
    <w:rsid w:val="00A200FA"/>
    <w:rsid w:val="00A22CCD"/>
    <w:rsid w:val="00A22F2C"/>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594E"/>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07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9DB"/>
    <w:rsid w:val="00B92FB1"/>
    <w:rsid w:val="00B92FBB"/>
    <w:rsid w:val="00B93DAB"/>
    <w:rsid w:val="00B95248"/>
    <w:rsid w:val="00B95927"/>
    <w:rsid w:val="00B95E5B"/>
    <w:rsid w:val="00B964E1"/>
    <w:rsid w:val="00B96C73"/>
    <w:rsid w:val="00BA0F0E"/>
    <w:rsid w:val="00BA2817"/>
    <w:rsid w:val="00BA31F2"/>
    <w:rsid w:val="00BA6709"/>
    <w:rsid w:val="00BA7FEA"/>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1762"/>
    <w:rsid w:val="00C6246B"/>
    <w:rsid w:val="00C63313"/>
    <w:rsid w:val="00C63588"/>
    <w:rsid w:val="00C63ABE"/>
    <w:rsid w:val="00C64BB7"/>
    <w:rsid w:val="00C6535E"/>
    <w:rsid w:val="00C656A0"/>
    <w:rsid w:val="00C703C3"/>
    <w:rsid w:val="00C72D10"/>
    <w:rsid w:val="00C72DB7"/>
    <w:rsid w:val="00C73116"/>
    <w:rsid w:val="00C73363"/>
    <w:rsid w:val="00C736D2"/>
    <w:rsid w:val="00C73C4E"/>
    <w:rsid w:val="00C76A14"/>
    <w:rsid w:val="00C77B2B"/>
    <w:rsid w:val="00C80698"/>
    <w:rsid w:val="00C80865"/>
    <w:rsid w:val="00C80B76"/>
    <w:rsid w:val="00C811A1"/>
    <w:rsid w:val="00C814D7"/>
    <w:rsid w:val="00C82ECA"/>
    <w:rsid w:val="00C90C90"/>
    <w:rsid w:val="00C915BC"/>
    <w:rsid w:val="00C91795"/>
    <w:rsid w:val="00C97CA3"/>
    <w:rsid w:val="00CA131B"/>
    <w:rsid w:val="00CA3B8E"/>
    <w:rsid w:val="00CA4082"/>
    <w:rsid w:val="00CA63B6"/>
    <w:rsid w:val="00CA6B2C"/>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8CD"/>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2F7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4F8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5D5"/>
    <w:rsid w:val="00DC3F22"/>
    <w:rsid w:val="00DC66DB"/>
    <w:rsid w:val="00DC6ADB"/>
    <w:rsid w:val="00DC72CD"/>
    <w:rsid w:val="00DD1948"/>
    <w:rsid w:val="00DD62F7"/>
    <w:rsid w:val="00DD7CAC"/>
    <w:rsid w:val="00DE0513"/>
    <w:rsid w:val="00DE2F9A"/>
    <w:rsid w:val="00DE7219"/>
    <w:rsid w:val="00DF0207"/>
    <w:rsid w:val="00DF1199"/>
    <w:rsid w:val="00DF38A6"/>
    <w:rsid w:val="00DF49B0"/>
    <w:rsid w:val="00DF4AF4"/>
    <w:rsid w:val="00DF4C7A"/>
    <w:rsid w:val="00DF552E"/>
    <w:rsid w:val="00DF5EEA"/>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5A78"/>
    <w:rsid w:val="00E6602D"/>
    <w:rsid w:val="00E6675E"/>
    <w:rsid w:val="00E668A3"/>
    <w:rsid w:val="00E67E01"/>
    <w:rsid w:val="00E7339F"/>
    <w:rsid w:val="00E75D57"/>
    <w:rsid w:val="00E80756"/>
    <w:rsid w:val="00E80E1E"/>
    <w:rsid w:val="00E81CAD"/>
    <w:rsid w:val="00E84040"/>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07E7"/>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B3E55"/>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da.org/ibis/birds/bird118.4.docx" TargetMode="Externa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ww.eda.org/ibis/birds/bird117.5.docx"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eda.org/ibis/birds/bird116.2.docx"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366FC-1CE6-4DE8-BD0E-C4CD83EB4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3618</Words>
  <Characters>77627</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106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16T22:27:00Z</dcterms:created>
  <dcterms:modified xsi:type="dcterms:W3CDTF">2013-04-19T02:25:00Z</dcterms:modified>
</cp:coreProperties>
</file>